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5866D6"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5pt;height:170.2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6B7CCA" w:rsidRDefault="00AB3023">
      <w:pPr>
        <w:pStyle w:val="Obsah1"/>
        <w:tabs>
          <w:tab w:val="left" w:pos="480"/>
          <w:tab w:val="right" w:leader="dot" w:pos="8210"/>
        </w:tabs>
        <w:rPr>
          <w:rFonts w:asciiTheme="minorHAnsi" w:eastAsiaTheme="minorEastAsia" w:hAnsiTheme="minorHAnsi" w:cstheme="minorBidi"/>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547408" w:history="1">
        <w:r w:rsidR="006B7CCA" w:rsidRPr="00080907">
          <w:rPr>
            <w:rStyle w:val="Hypertextovodkaz"/>
            <w:noProof/>
            <w:lang w:eastAsia="ja-JP"/>
          </w:rPr>
          <w:t>1</w:t>
        </w:r>
        <w:r w:rsidR="006B7CCA">
          <w:rPr>
            <w:rFonts w:asciiTheme="minorHAnsi" w:eastAsiaTheme="minorEastAsia" w:hAnsiTheme="minorHAnsi" w:cstheme="minorBidi"/>
            <w:b w:val="0"/>
            <w:bCs w:val="0"/>
            <w:noProof/>
            <w:sz w:val="22"/>
            <w:szCs w:val="22"/>
          </w:rPr>
          <w:tab/>
        </w:r>
        <w:r w:rsidR="006B7CCA" w:rsidRPr="00080907">
          <w:rPr>
            <w:rStyle w:val="Hypertextovodkaz"/>
            <w:noProof/>
          </w:rPr>
          <w:t>Úvod</w:t>
        </w:r>
        <w:r w:rsidR="006B7CCA">
          <w:rPr>
            <w:noProof/>
            <w:webHidden/>
          </w:rPr>
          <w:tab/>
        </w:r>
        <w:r w:rsidR="006B7CCA">
          <w:rPr>
            <w:noProof/>
            <w:webHidden/>
          </w:rPr>
          <w:fldChar w:fldCharType="begin"/>
        </w:r>
        <w:r w:rsidR="006B7CCA">
          <w:rPr>
            <w:noProof/>
            <w:webHidden/>
          </w:rPr>
          <w:instrText xml:space="preserve"> PAGEREF _Toc393547408 \h </w:instrText>
        </w:r>
        <w:r w:rsidR="006B7CCA">
          <w:rPr>
            <w:noProof/>
            <w:webHidden/>
          </w:rPr>
        </w:r>
        <w:r w:rsidR="006B7CCA">
          <w:rPr>
            <w:noProof/>
            <w:webHidden/>
          </w:rPr>
          <w:fldChar w:fldCharType="separate"/>
        </w:r>
        <w:r w:rsidR="006B7CCA">
          <w:rPr>
            <w:noProof/>
            <w:webHidden/>
          </w:rPr>
          <w:t>1</w:t>
        </w:r>
        <w:r w:rsidR="006B7CCA">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09" w:history="1">
        <w:r w:rsidRPr="00080907">
          <w:rPr>
            <w:rStyle w:val="Hypertextovodkaz"/>
            <w:noProof/>
          </w:rPr>
          <w:t>1.1</w:t>
        </w:r>
        <w:r>
          <w:rPr>
            <w:rFonts w:asciiTheme="minorHAnsi" w:eastAsiaTheme="minorEastAsia" w:hAnsiTheme="minorHAnsi" w:cstheme="minorBidi"/>
            <w:noProof/>
            <w:sz w:val="22"/>
            <w:szCs w:val="22"/>
          </w:rPr>
          <w:tab/>
        </w:r>
        <w:r w:rsidRPr="00080907">
          <w:rPr>
            <w:rStyle w:val="Hypertextovodkaz"/>
            <w:noProof/>
          </w:rPr>
          <w:t>Základní principy MEF</w:t>
        </w:r>
        <w:r>
          <w:rPr>
            <w:noProof/>
            <w:webHidden/>
          </w:rPr>
          <w:tab/>
        </w:r>
        <w:r>
          <w:rPr>
            <w:noProof/>
            <w:webHidden/>
          </w:rPr>
          <w:fldChar w:fldCharType="begin"/>
        </w:r>
        <w:r>
          <w:rPr>
            <w:noProof/>
            <w:webHidden/>
          </w:rPr>
          <w:instrText xml:space="preserve"> PAGEREF _Toc393547409 \h </w:instrText>
        </w:r>
        <w:r>
          <w:rPr>
            <w:noProof/>
            <w:webHidden/>
          </w:rPr>
        </w:r>
        <w:r>
          <w:rPr>
            <w:noProof/>
            <w:webHidden/>
          </w:rPr>
          <w:fldChar w:fldCharType="separate"/>
        </w:r>
        <w:r>
          <w:rPr>
            <w:noProof/>
            <w:webHidden/>
          </w:rPr>
          <w:t>2</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10" w:history="1">
        <w:r w:rsidRPr="00080907">
          <w:rPr>
            <w:rStyle w:val="Hypertextovodkaz"/>
            <w:noProof/>
          </w:rPr>
          <w:t>1.2</w:t>
        </w:r>
        <w:r>
          <w:rPr>
            <w:rFonts w:asciiTheme="minorHAnsi" w:eastAsiaTheme="minorEastAsia" w:hAnsiTheme="minorHAnsi" w:cstheme="minorBidi"/>
            <w:noProof/>
            <w:sz w:val="22"/>
            <w:szCs w:val="22"/>
          </w:rPr>
          <w:tab/>
        </w:r>
        <w:r w:rsidRPr="00080907">
          <w:rPr>
            <w:rStyle w:val="Hypertextovodkaz"/>
            <w:noProof/>
          </w:rPr>
          <w:t>MEF podrobněji</w:t>
        </w:r>
        <w:r>
          <w:rPr>
            <w:noProof/>
            <w:webHidden/>
          </w:rPr>
          <w:tab/>
        </w:r>
        <w:r>
          <w:rPr>
            <w:noProof/>
            <w:webHidden/>
          </w:rPr>
          <w:fldChar w:fldCharType="begin"/>
        </w:r>
        <w:r>
          <w:rPr>
            <w:noProof/>
            <w:webHidden/>
          </w:rPr>
          <w:instrText xml:space="preserve"> PAGEREF _Toc393547410 \h </w:instrText>
        </w:r>
        <w:r>
          <w:rPr>
            <w:noProof/>
            <w:webHidden/>
          </w:rPr>
        </w:r>
        <w:r>
          <w:rPr>
            <w:noProof/>
            <w:webHidden/>
          </w:rPr>
          <w:fldChar w:fldCharType="separate"/>
        </w:r>
        <w:r>
          <w:rPr>
            <w:noProof/>
            <w:webHidden/>
          </w:rPr>
          <w:t>7</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11" w:history="1">
        <w:r w:rsidRPr="00080907">
          <w:rPr>
            <w:rStyle w:val="Hypertextovodkaz"/>
            <w:noProof/>
          </w:rPr>
          <w:t>1.3</w:t>
        </w:r>
        <w:r>
          <w:rPr>
            <w:rFonts w:asciiTheme="minorHAnsi" w:eastAsiaTheme="minorEastAsia" w:hAnsiTheme="minorHAnsi" w:cstheme="minorBidi"/>
            <w:noProof/>
            <w:sz w:val="22"/>
            <w:szCs w:val="22"/>
          </w:rPr>
          <w:tab/>
        </w:r>
        <w:r w:rsidRPr="00080907">
          <w:rPr>
            <w:rStyle w:val="Hypertextovodkaz"/>
            <w:noProof/>
          </w:rPr>
          <w:t>Vývoj aplikací s použitím MEF</w:t>
        </w:r>
        <w:r>
          <w:rPr>
            <w:noProof/>
            <w:webHidden/>
          </w:rPr>
          <w:tab/>
        </w:r>
        <w:r>
          <w:rPr>
            <w:noProof/>
            <w:webHidden/>
          </w:rPr>
          <w:fldChar w:fldCharType="begin"/>
        </w:r>
        <w:r>
          <w:rPr>
            <w:noProof/>
            <w:webHidden/>
          </w:rPr>
          <w:instrText xml:space="preserve"> PAGEREF _Toc393547411 \h </w:instrText>
        </w:r>
        <w:r>
          <w:rPr>
            <w:noProof/>
            <w:webHidden/>
          </w:rPr>
        </w:r>
        <w:r>
          <w:rPr>
            <w:noProof/>
            <w:webHidden/>
          </w:rPr>
          <w:fldChar w:fldCharType="separate"/>
        </w:r>
        <w:r>
          <w:rPr>
            <w:noProof/>
            <w:webHidden/>
          </w:rPr>
          <w:t>10</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12" w:history="1">
        <w:r w:rsidRPr="00080907">
          <w:rPr>
            <w:rStyle w:val="Hypertextovodkaz"/>
            <w:noProof/>
          </w:rPr>
          <w:t>1.4</w:t>
        </w:r>
        <w:r>
          <w:rPr>
            <w:rFonts w:asciiTheme="minorHAnsi" w:eastAsiaTheme="minorEastAsia" w:hAnsiTheme="minorHAnsi" w:cstheme="minorBidi"/>
            <w:noProof/>
            <w:sz w:val="22"/>
            <w:szCs w:val="22"/>
          </w:rPr>
          <w:tab/>
        </w:r>
        <w:r w:rsidRPr="00080907">
          <w:rPr>
            <w:rStyle w:val="Hypertextovodkaz"/>
            <w:noProof/>
          </w:rPr>
          <w:t>Editace kompozice</w:t>
        </w:r>
        <w:r>
          <w:rPr>
            <w:noProof/>
            <w:webHidden/>
          </w:rPr>
          <w:tab/>
        </w:r>
        <w:r>
          <w:rPr>
            <w:noProof/>
            <w:webHidden/>
          </w:rPr>
          <w:fldChar w:fldCharType="begin"/>
        </w:r>
        <w:r>
          <w:rPr>
            <w:noProof/>
            <w:webHidden/>
          </w:rPr>
          <w:instrText xml:space="preserve"> PAGEREF _Toc393547412 \h </w:instrText>
        </w:r>
        <w:r>
          <w:rPr>
            <w:noProof/>
            <w:webHidden/>
          </w:rPr>
        </w:r>
        <w:r>
          <w:rPr>
            <w:noProof/>
            <w:webHidden/>
          </w:rPr>
          <w:fldChar w:fldCharType="separate"/>
        </w:r>
        <w:r>
          <w:rPr>
            <w:noProof/>
            <w:webHidden/>
          </w:rPr>
          <w:t>13</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13" w:history="1">
        <w:r w:rsidRPr="00080907">
          <w:rPr>
            <w:rStyle w:val="Hypertextovodkaz"/>
            <w:noProof/>
          </w:rPr>
          <w:t>1.5</w:t>
        </w:r>
        <w:r>
          <w:rPr>
            <w:rFonts w:asciiTheme="minorHAnsi" w:eastAsiaTheme="minorEastAsia" w:hAnsiTheme="minorHAnsi" w:cstheme="minorBidi"/>
            <w:noProof/>
            <w:sz w:val="22"/>
            <w:szCs w:val="22"/>
          </w:rPr>
          <w:tab/>
        </w:r>
        <w:r w:rsidRPr="00080907">
          <w:rPr>
            <w:rStyle w:val="Hypertextovodkaz"/>
            <w:noProof/>
          </w:rPr>
          <w:t>Připomenutí předchozí verze</w:t>
        </w:r>
        <w:r>
          <w:rPr>
            <w:noProof/>
            <w:webHidden/>
          </w:rPr>
          <w:tab/>
        </w:r>
        <w:r>
          <w:rPr>
            <w:noProof/>
            <w:webHidden/>
          </w:rPr>
          <w:fldChar w:fldCharType="begin"/>
        </w:r>
        <w:r>
          <w:rPr>
            <w:noProof/>
            <w:webHidden/>
          </w:rPr>
          <w:instrText xml:space="preserve"> PAGEREF _Toc393547413 \h </w:instrText>
        </w:r>
        <w:r>
          <w:rPr>
            <w:noProof/>
            <w:webHidden/>
          </w:rPr>
        </w:r>
        <w:r>
          <w:rPr>
            <w:noProof/>
            <w:webHidden/>
          </w:rPr>
          <w:fldChar w:fldCharType="separate"/>
        </w:r>
        <w:r>
          <w:rPr>
            <w:noProof/>
            <w:webHidden/>
          </w:rPr>
          <w:t>14</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14" w:history="1">
        <w:r w:rsidRPr="00080907">
          <w:rPr>
            <w:rStyle w:val="Hypertextovodkaz"/>
            <w:noProof/>
          </w:rPr>
          <w:t>1.6</w:t>
        </w:r>
        <w:r>
          <w:rPr>
            <w:rFonts w:asciiTheme="minorHAnsi" w:eastAsiaTheme="minorEastAsia" w:hAnsiTheme="minorHAnsi" w:cstheme="minorBidi"/>
            <w:noProof/>
            <w:sz w:val="22"/>
            <w:szCs w:val="22"/>
          </w:rPr>
          <w:tab/>
        </w:r>
        <w:r w:rsidRPr="00080907">
          <w:rPr>
            <w:rStyle w:val="Hypertextovodkaz"/>
            <w:noProof/>
          </w:rPr>
          <w:t>Zkušenosti z vývoje předchozí verze</w:t>
        </w:r>
        <w:r>
          <w:rPr>
            <w:noProof/>
            <w:webHidden/>
          </w:rPr>
          <w:tab/>
        </w:r>
        <w:r>
          <w:rPr>
            <w:noProof/>
            <w:webHidden/>
          </w:rPr>
          <w:fldChar w:fldCharType="begin"/>
        </w:r>
        <w:r>
          <w:rPr>
            <w:noProof/>
            <w:webHidden/>
          </w:rPr>
          <w:instrText xml:space="preserve"> PAGEREF _Toc393547414 \h </w:instrText>
        </w:r>
        <w:r>
          <w:rPr>
            <w:noProof/>
            <w:webHidden/>
          </w:rPr>
        </w:r>
        <w:r>
          <w:rPr>
            <w:noProof/>
            <w:webHidden/>
          </w:rPr>
          <w:fldChar w:fldCharType="separate"/>
        </w:r>
        <w:r>
          <w:rPr>
            <w:noProof/>
            <w:webHidden/>
          </w:rPr>
          <w:t>15</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15" w:history="1">
        <w:r w:rsidRPr="00080907">
          <w:rPr>
            <w:rStyle w:val="Hypertextovodkaz"/>
            <w:noProof/>
          </w:rPr>
          <w:t>1.7</w:t>
        </w:r>
        <w:r>
          <w:rPr>
            <w:rFonts w:asciiTheme="minorHAnsi" w:eastAsiaTheme="minorEastAsia" w:hAnsiTheme="minorHAnsi" w:cstheme="minorBidi"/>
            <w:noProof/>
            <w:sz w:val="22"/>
            <w:szCs w:val="22"/>
          </w:rPr>
          <w:tab/>
        </w:r>
        <w:r w:rsidRPr="00080907">
          <w:rPr>
            <w:rStyle w:val="Hypertextovodkaz"/>
            <w:noProof/>
          </w:rPr>
          <w:t>Cíle projektu</w:t>
        </w:r>
        <w:r>
          <w:rPr>
            <w:noProof/>
            <w:webHidden/>
          </w:rPr>
          <w:tab/>
        </w:r>
        <w:r>
          <w:rPr>
            <w:noProof/>
            <w:webHidden/>
          </w:rPr>
          <w:fldChar w:fldCharType="begin"/>
        </w:r>
        <w:r>
          <w:rPr>
            <w:noProof/>
            <w:webHidden/>
          </w:rPr>
          <w:instrText xml:space="preserve"> PAGEREF _Toc393547415 \h </w:instrText>
        </w:r>
        <w:r>
          <w:rPr>
            <w:noProof/>
            <w:webHidden/>
          </w:rPr>
        </w:r>
        <w:r>
          <w:rPr>
            <w:noProof/>
            <w:webHidden/>
          </w:rPr>
          <w:fldChar w:fldCharType="separate"/>
        </w:r>
        <w:r>
          <w:rPr>
            <w:noProof/>
            <w:webHidden/>
          </w:rPr>
          <w:t>16</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16" w:history="1">
        <w:r w:rsidRPr="00080907">
          <w:rPr>
            <w:rStyle w:val="Hypertextovodkaz"/>
            <w:noProof/>
          </w:rPr>
          <w:t>1.8</w:t>
        </w:r>
        <w:r>
          <w:rPr>
            <w:rFonts w:asciiTheme="minorHAnsi" w:eastAsiaTheme="minorEastAsia" w:hAnsiTheme="minorHAnsi" w:cstheme="minorBidi"/>
            <w:noProof/>
            <w:sz w:val="22"/>
            <w:szCs w:val="22"/>
          </w:rPr>
          <w:tab/>
        </w:r>
        <w:r w:rsidRPr="00080907">
          <w:rPr>
            <w:rStyle w:val="Hypertextovodkaz"/>
            <w:noProof/>
          </w:rPr>
          <w:t>Struktura diplomové práce</w:t>
        </w:r>
        <w:r>
          <w:rPr>
            <w:noProof/>
            <w:webHidden/>
          </w:rPr>
          <w:tab/>
        </w:r>
        <w:r>
          <w:rPr>
            <w:noProof/>
            <w:webHidden/>
          </w:rPr>
          <w:fldChar w:fldCharType="begin"/>
        </w:r>
        <w:r>
          <w:rPr>
            <w:noProof/>
            <w:webHidden/>
          </w:rPr>
          <w:instrText xml:space="preserve"> PAGEREF _Toc393547416 \h </w:instrText>
        </w:r>
        <w:r>
          <w:rPr>
            <w:noProof/>
            <w:webHidden/>
          </w:rPr>
        </w:r>
        <w:r>
          <w:rPr>
            <w:noProof/>
            <w:webHidden/>
          </w:rPr>
          <w:fldChar w:fldCharType="separate"/>
        </w:r>
        <w:r>
          <w:rPr>
            <w:noProof/>
            <w:webHidden/>
          </w:rPr>
          <w:t>17</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17" w:history="1">
        <w:r w:rsidRPr="00080907">
          <w:rPr>
            <w:rStyle w:val="Hypertextovodkaz"/>
            <w:noProof/>
          </w:rPr>
          <w:t>1.9</w:t>
        </w:r>
        <w:r>
          <w:rPr>
            <w:rFonts w:asciiTheme="minorHAnsi" w:eastAsiaTheme="minorEastAsia" w:hAnsiTheme="minorHAnsi" w:cstheme="minorBidi"/>
            <w:noProof/>
            <w:sz w:val="22"/>
            <w:szCs w:val="22"/>
          </w:rPr>
          <w:tab/>
        </w:r>
        <w:r w:rsidRPr="00080907">
          <w:rPr>
            <w:rStyle w:val="Hypertextovodkaz"/>
            <w:noProof/>
          </w:rPr>
          <w:t>Použité typografické konvence</w:t>
        </w:r>
        <w:r>
          <w:rPr>
            <w:noProof/>
            <w:webHidden/>
          </w:rPr>
          <w:tab/>
        </w:r>
        <w:r>
          <w:rPr>
            <w:noProof/>
            <w:webHidden/>
          </w:rPr>
          <w:fldChar w:fldCharType="begin"/>
        </w:r>
        <w:r>
          <w:rPr>
            <w:noProof/>
            <w:webHidden/>
          </w:rPr>
          <w:instrText xml:space="preserve"> PAGEREF _Toc393547417 \h </w:instrText>
        </w:r>
        <w:r>
          <w:rPr>
            <w:noProof/>
            <w:webHidden/>
          </w:rPr>
        </w:r>
        <w:r>
          <w:rPr>
            <w:noProof/>
            <w:webHidden/>
          </w:rPr>
          <w:fldChar w:fldCharType="separate"/>
        </w:r>
        <w:r>
          <w:rPr>
            <w:noProof/>
            <w:webHidden/>
          </w:rPr>
          <w:t>18</w:t>
        </w:r>
        <w:r>
          <w:rPr>
            <w:noProof/>
            <w:webHidden/>
          </w:rPr>
          <w:fldChar w:fldCharType="end"/>
        </w:r>
      </w:hyperlink>
    </w:p>
    <w:p w:rsidR="006B7CCA" w:rsidRDefault="006B7CCA">
      <w:pPr>
        <w:pStyle w:val="Obsah1"/>
        <w:tabs>
          <w:tab w:val="left" w:pos="480"/>
          <w:tab w:val="right" w:leader="dot" w:pos="8210"/>
        </w:tabs>
        <w:rPr>
          <w:rFonts w:asciiTheme="minorHAnsi" w:eastAsiaTheme="minorEastAsia" w:hAnsiTheme="minorHAnsi" w:cstheme="minorBidi"/>
          <w:b w:val="0"/>
          <w:bCs w:val="0"/>
          <w:noProof/>
          <w:sz w:val="22"/>
          <w:szCs w:val="22"/>
        </w:rPr>
      </w:pPr>
      <w:hyperlink w:anchor="_Toc393547418" w:history="1">
        <w:r w:rsidRPr="00080907">
          <w:rPr>
            <w:rStyle w:val="Hypertextovodkaz"/>
            <w:noProof/>
          </w:rPr>
          <w:t>2</w:t>
        </w:r>
        <w:r>
          <w:rPr>
            <w:rFonts w:asciiTheme="minorHAnsi" w:eastAsiaTheme="minorEastAsia" w:hAnsiTheme="minorHAnsi" w:cstheme="minorBidi"/>
            <w:b w:val="0"/>
            <w:bCs w:val="0"/>
            <w:noProof/>
            <w:sz w:val="22"/>
            <w:szCs w:val="22"/>
          </w:rPr>
          <w:tab/>
        </w:r>
        <w:r w:rsidRPr="00080907">
          <w:rPr>
            <w:rStyle w:val="Hypertextovodkaz"/>
            <w:noProof/>
          </w:rPr>
          <w:t>Analýza</w:t>
        </w:r>
        <w:r>
          <w:rPr>
            <w:noProof/>
            <w:webHidden/>
          </w:rPr>
          <w:tab/>
        </w:r>
        <w:r>
          <w:rPr>
            <w:noProof/>
            <w:webHidden/>
          </w:rPr>
          <w:fldChar w:fldCharType="begin"/>
        </w:r>
        <w:r>
          <w:rPr>
            <w:noProof/>
            <w:webHidden/>
          </w:rPr>
          <w:instrText xml:space="preserve"> PAGEREF _Toc393547418 \h </w:instrText>
        </w:r>
        <w:r>
          <w:rPr>
            <w:noProof/>
            <w:webHidden/>
          </w:rPr>
        </w:r>
        <w:r>
          <w:rPr>
            <w:noProof/>
            <w:webHidden/>
          </w:rPr>
          <w:fldChar w:fldCharType="separate"/>
        </w:r>
        <w:r>
          <w:rPr>
            <w:noProof/>
            <w:webHidden/>
          </w:rPr>
          <w:t>19</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19" w:history="1">
        <w:r w:rsidRPr="00080907">
          <w:rPr>
            <w:rStyle w:val="Hypertextovodkaz"/>
            <w:noProof/>
          </w:rPr>
          <w:t>2.1</w:t>
        </w:r>
        <w:r>
          <w:rPr>
            <w:rFonts w:asciiTheme="minorHAnsi" w:eastAsiaTheme="minorEastAsia" w:hAnsiTheme="minorHAnsi" w:cstheme="minorBidi"/>
            <w:noProof/>
            <w:sz w:val="22"/>
            <w:szCs w:val="22"/>
          </w:rPr>
          <w:tab/>
        </w:r>
        <w:r w:rsidRPr="00080907">
          <w:rPr>
            <w:rStyle w:val="Hypertextovodkaz"/>
            <w:noProof/>
          </w:rPr>
          <w:t>Schéma kompozice</w:t>
        </w:r>
        <w:r>
          <w:rPr>
            <w:noProof/>
            <w:webHidden/>
          </w:rPr>
          <w:tab/>
        </w:r>
        <w:r>
          <w:rPr>
            <w:noProof/>
            <w:webHidden/>
          </w:rPr>
          <w:fldChar w:fldCharType="begin"/>
        </w:r>
        <w:r>
          <w:rPr>
            <w:noProof/>
            <w:webHidden/>
          </w:rPr>
          <w:instrText xml:space="preserve"> PAGEREF _Toc393547419 \h </w:instrText>
        </w:r>
        <w:r>
          <w:rPr>
            <w:noProof/>
            <w:webHidden/>
          </w:rPr>
        </w:r>
        <w:r>
          <w:rPr>
            <w:noProof/>
            <w:webHidden/>
          </w:rPr>
          <w:fldChar w:fldCharType="separate"/>
        </w:r>
        <w:r>
          <w:rPr>
            <w:noProof/>
            <w:webHidden/>
          </w:rPr>
          <w:t>19</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20" w:history="1">
        <w:r w:rsidRPr="00080907">
          <w:rPr>
            <w:rStyle w:val="Hypertextovodkaz"/>
            <w:noProof/>
          </w:rPr>
          <w:t>2.2</w:t>
        </w:r>
        <w:r>
          <w:rPr>
            <w:rFonts w:asciiTheme="minorHAnsi" w:eastAsiaTheme="minorEastAsia" w:hAnsiTheme="minorHAnsi" w:cstheme="minorBidi"/>
            <w:noProof/>
            <w:sz w:val="22"/>
            <w:szCs w:val="22"/>
          </w:rPr>
          <w:tab/>
        </w:r>
        <w:r w:rsidRPr="00080907">
          <w:rPr>
            <w:rStyle w:val="Hypertextovodkaz"/>
            <w:noProof/>
          </w:rPr>
          <w:t>Editace schématu kompozice</w:t>
        </w:r>
        <w:r>
          <w:rPr>
            <w:noProof/>
            <w:webHidden/>
          </w:rPr>
          <w:tab/>
        </w:r>
        <w:r>
          <w:rPr>
            <w:noProof/>
            <w:webHidden/>
          </w:rPr>
          <w:fldChar w:fldCharType="begin"/>
        </w:r>
        <w:r>
          <w:rPr>
            <w:noProof/>
            <w:webHidden/>
          </w:rPr>
          <w:instrText xml:space="preserve"> PAGEREF _Toc393547420 \h </w:instrText>
        </w:r>
        <w:r>
          <w:rPr>
            <w:noProof/>
            <w:webHidden/>
          </w:rPr>
        </w:r>
        <w:r>
          <w:rPr>
            <w:noProof/>
            <w:webHidden/>
          </w:rPr>
          <w:fldChar w:fldCharType="separate"/>
        </w:r>
        <w:r>
          <w:rPr>
            <w:noProof/>
            <w:webHidden/>
          </w:rPr>
          <w:t>20</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21" w:history="1">
        <w:r w:rsidRPr="00080907">
          <w:rPr>
            <w:rStyle w:val="Hypertextovodkaz"/>
            <w:noProof/>
          </w:rPr>
          <w:t>2.3</w:t>
        </w:r>
        <w:r>
          <w:rPr>
            <w:rFonts w:asciiTheme="minorHAnsi" w:eastAsiaTheme="minorEastAsia" w:hAnsiTheme="minorHAnsi" w:cstheme="minorBidi"/>
            <w:noProof/>
            <w:sz w:val="22"/>
            <w:szCs w:val="22"/>
          </w:rPr>
          <w:tab/>
        </w:r>
        <w:r w:rsidRPr="00080907">
          <w:rPr>
            <w:rStyle w:val="Hypertextovodkaz"/>
            <w:noProof/>
          </w:rPr>
          <w:t>Rozšiřování existující aplikace (REA)</w:t>
        </w:r>
        <w:r>
          <w:rPr>
            <w:noProof/>
            <w:webHidden/>
          </w:rPr>
          <w:tab/>
        </w:r>
        <w:r>
          <w:rPr>
            <w:noProof/>
            <w:webHidden/>
          </w:rPr>
          <w:fldChar w:fldCharType="begin"/>
        </w:r>
        <w:r>
          <w:rPr>
            <w:noProof/>
            <w:webHidden/>
          </w:rPr>
          <w:instrText xml:space="preserve"> PAGEREF _Toc393547421 \h </w:instrText>
        </w:r>
        <w:r>
          <w:rPr>
            <w:noProof/>
            <w:webHidden/>
          </w:rPr>
        </w:r>
        <w:r>
          <w:rPr>
            <w:noProof/>
            <w:webHidden/>
          </w:rPr>
          <w:fldChar w:fldCharType="separate"/>
        </w:r>
        <w:r>
          <w:rPr>
            <w:noProof/>
            <w:webHidden/>
          </w:rPr>
          <w:t>21</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22" w:history="1">
        <w:r w:rsidRPr="00080907">
          <w:rPr>
            <w:rStyle w:val="Hypertextovodkaz"/>
            <w:noProof/>
          </w:rPr>
          <w:t>2.4</w:t>
        </w:r>
        <w:r>
          <w:rPr>
            <w:rFonts w:asciiTheme="minorHAnsi" w:eastAsiaTheme="minorEastAsia" w:hAnsiTheme="minorHAnsi" w:cstheme="minorBidi"/>
            <w:noProof/>
            <w:sz w:val="22"/>
            <w:szCs w:val="22"/>
          </w:rPr>
          <w:tab/>
        </w:r>
        <w:r w:rsidRPr="00080907">
          <w:rPr>
            <w:rStyle w:val="Hypertextovodkaz"/>
            <w:noProof/>
          </w:rPr>
          <w:t>Analýza kompozice</w:t>
        </w:r>
        <w:r>
          <w:rPr>
            <w:noProof/>
            <w:webHidden/>
          </w:rPr>
          <w:tab/>
        </w:r>
        <w:r>
          <w:rPr>
            <w:noProof/>
            <w:webHidden/>
          </w:rPr>
          <w:fldChar w:fldCharType="begin"/>
        </w:r>
        <w:r>
          <w:rPr>
            <w:noProof/>
            <w:webHidden/>
          </w:rPr>
          <w:instrText xml:space="preserve"> PAGEREF _Toc393547422 \h </w:instrText>
        </w:r>
        <w:r>
          <w:rPr>
            <w:noProof/>
            <w:webHidden/>
          </w:rPr>
        </w:r>
        <w:r>
          <w:rPr>
            <w:noProof/>
            <w:webHidden/>
          </w:rPr>
          <w:fldChar w:fldCharType="separate"/>
        </w:r>
        <w:r>
          <w:rPr>
            <w:noProof/>
            <w:webHidden/>
          </w:rPr>
          <w:t>23</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23" w:history="1">
        <w:r w:rsidRPr="00080907">
          <w:rPr>
            <w:rStyle w:val="Hypertextovodkaz"/>
            <w:noProof/>
          </w:rPr>
          <w:t>2.5</w:t>
        </w:r>
        <w:r>
          <w:rPr>
            <w:rFonts w:asciiTheme="minorHAnsi" w:eastAsiaTheme="minorEastAsia" w:hAnsiTheme="minorHAnsi" w:cstheme="minorBidi"/>
            <w:noProof/>
            <w:sz w:val="22"/>
            <w:szCs w:val="22"/>
          </w:rPr>
          <w:tab/>
        </w:r>
        <w:r w:rsidRPr="00080907">
          <w:rPr>
            <w:rStyle w:val="Hypertextovodkaz"/>
            <w:noProof/>
          </w:rPr>
          <w:t>Interpretace metod</w:t>
        </w:r>
        <w:r>
          <w:rPr>
            <w:noProof/>
            <w:webHidden/>
          </w:rPr>
          <w:tab/>
        </w:r>
        <w:r>
          <w:rPr>
            <w:noProof/>
            <w:webHidden/>
          </w:rPr>
          <w:fldChar w:fldCharType="begin"/>
        </w:r>
        <w:r>
          <w:rPr>
            <w:noProof/>
            <w:webHidden/>
          </w:rPr>
          <w:instrText xml:space="preserve"> PAGEREF _Toc393547423 \h </w:instrText>
        </w:r>
        <w:r>
          <w:rPr>
            <w:noProof/>
            <w:webHidden/>
          </w:rPr>
        </w:r>
        <w:r>
          <w:rPr>
            <w:noProof/>
            <w:webHidden/>
          </w:rPr>
          <w:fldChar w:fldCharType="separate"/>
        </w:r>
        <w:r>
          <w:rPr>
            <w:noProof/>
            <w:webHidden/>
          </w:rPr>
          <w:t>25</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24" w:history="1">
        <w:r w:rsidRPr="00080907">
          <w:rPr>
            <w:rStyle w:val="Hypertextovodkaz"/>
            <w:noProof/>
          </w:rPr>
          <w:t>2.6</w:t>
        </w:r>
        <w:r>
          <w:rPr>
            <w:rFonts w:asciiTheme="minorHAnsi" w:eastAsiaTheme="minorEastAsia" w:hAnsiTheme="minorHAnsi" w:cstheme="minorBidi"/>
            <w:noProof/>
            <w:sz w:val="22"/>
            <w:szCs w:val="22"/>
          </w:rPr>
          <w:tab/>
        </w:r>
        <w:r w:rsidRPr="00080907">
          <w:rPr>
            <w:rStyle w:val="Hypertextovodkaz"/>
            <w:noProof/>
          </w:rPr>
          <w:t>Vytváření editací</w:t>
        </w:r>
        <w:r>
          <w:rPr>
            <w:noProof/>
            <w:webHidden/>
          </w:rPr>
          <w:tab/>
        </w:r>
        <w:r>
          <w:rPr>
            <w:noProof/>
            <w:webHidden/>
          </w:rPr>
          <w:fldChar w:fldCharType="begin"/>
        </w:r>
        <w:r>
          <w:rPr>
            <w:noProof/>
            <w:webHidden/>
          </w:rPr>
          <w:instrText xml:space="preserve"> PAGEREF _Toc393547424 \h </w:instrText>
        </w:r>
        <w:r>
          <w:rPr>
            <w:noProof/>
            <w:webHidden/>
          </w:rPr>
        </w:r>
        <w:r>
          <w:rPr>
            <w:noProof/>
            <w:webHidden/>
          </w:rPr>
          <w:fldChar w:fldCharType="separate"/>
        </w:r>
        <w:r>
          <w:rPr>
            <w:noProof/>
            <w:webHidden/>
          </w:rPr>
          <w:t>28</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25" w:history="1">
        <w:r w:rsidRPr="00080907">
          <w:rPr>
            <w:rStyle w:val="Hypertextovodkaz"/>
            <w:noProof/>
          </w:rPr>
          <w:t>2.7</w:t>
        </w:r>
        <w:r>
          <w:rPr>
            <w:rFonts w:asciiTheme="minorHAnsi" w:eastAsiaTheme="minorEastAsia" w:hAnsiTheme="minorHAnsi" w:cstheme="minorBidi"/>
            <w:noProof/>
            <w:sz w:val="22"/>
            <w:szCs w:val="22"/>
          </w:rPr>
          <w:tab/>
        </w:r>
        <w:r w:rsidRPr="00080907">
          <w:rPr>
            <w:rStyle w:val="Hypertextovodkaz"/>
            <w:noProof/>
          </w:rPr>
          <w:t>Analyzační instrukce</w:t>
        </w:r>
        <w:r>
          <w:rPr>
            <w:noProof/>
            <w:webHidden/>
          </w:rPr>
          <w:tab/>
        </w:r>
        <w:r>
          <w:rPr>
            <w:noProof/>
            <w:webHidden/>
          </w:rPr>
          <w:fldChar w:fldCharType="begin"/>
        </w:r>
        <w:r>
          <w:rPr>
            <w:noProof/>
            <w:webHidden/>
          </w:rPr>
          <w:instrText xml:space="preserve"> PAGEREF _Toc393547425 \h </w:instrText>
        </w:r>
        <w:r>
          <w:rPr>
            <w:noProof/>
            <w:webHidden/>
          </w:rPr>
        </w:r>
        <w:r>
          <w:rPr>
            <w:noProof/>
            <w:webHidden/>
          </w:rPr>
          <w:fldChar w:fldCharType="separate"/>
        </w:r>
        <w:r>
          <w:rPr>
            <w:noProof/>
            <w:webHidden/>
          </w:rPr>
          <w:t>30</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26" w:history="1">
        <w:r w:rsidRPr="00080907">
          <w:rPr>
            <w:rStyle w:val="Hypertextovodkaz"/>
            <w:noProof/>
          </w:rPr>
          <w:t>2.7.1</w:t>
        </w:r>
        <w:r>
          <w:rPr>
            <w:rFonts w:asciiTheme="minorHAnsi" w:eastAsiaTheme="minorEastAsia" w:hAnsiTheme="minorHAnsi" w:cstheme="minorBidi"/>
            <w:iCs w:val="0"/>
            <w:noProof/>
            <w:sz w:val="22"/>
            <w:szCs w:val="22"/>
          </w:rPr>
          <w:tab/>
        </w:r>
        <w:r w:rsidRPr="00080907">
          <w:rPr>
            <w:rStyle w:val="Hypertextovodkaz"/>
            <w:noProof/>
          </w:rPr>
          <w:t>Návrh analyzačních instrukcí</w:t>
        </w:r>
        <w:r>
          <w:rPr>
            <w:noProof/>
            <w:webHidden/>
          </w:rPr>
          <w:tab/>
        </w:r>
        <w:r>
          <w:rPr>
            <w:noProof/>
            <w:webHidden/>
          </w:rPr>
          <w:fldChar w:fldCharType="begin"/>
        </w:r>
        <w:r>
          <w:rPr>
            <w:noProof/>
            <w:webHidden/>
          </w:rPr>
          <w:instrText xml:space="preserve"> PAGEREF _Toc393547426 \h </w:instrText>
        </w:r>
        <w:r>
          <w:rPr>
            <w:noProof/>
            <w:webHidden/>
          </w:rPr>
        </w:r>
        <w:r>
          <w:rPr>
            <w:noProof/>
            <w:webHidden/>
          </w:rPr>
          <w:fldChar w:fldCharType="separate"/>
        </w:r>
        <w:r>
          <w:rPr>
            <w:noProof/>
            <w:webHidden/>
          </w:rPr>
          <w:t>32</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27" w:history="1">
        <w:r w:rsidRPr="00080907">
          <w:rPr>
            <w:rStyle w:val="Hypertextovodkaz"/>
            <w:noProof/>
          </w:rPr>
          <w:t>2.8</w:t>
        </w:r>
        <w:r>
          <w:rPr>
            <w:rFonts w:asciiTheme="minorHAnsi" w:eastAsiaTheme="minorEastAsia" w:hAnsiTheme="minorHAnsi" w:cstheme="minorBidi"/>
            <w:noProof/>
            <w:sz w:val="22"/>
            <w:szCs w:val="22"/>
          </w:rPr>
          <w:tab/>
        </w:r>
        <w:r w:rsidRPr="00080907">
          <w:rPr>
            <w:rStyle w:val="Hypertextovodkaz"/>
            <w:noProof/>
          </w:rPr>
          <w:t>Typový systém</w:t>
        </w:r>
        <w:r>
          <w:rPr>
            <w:noProof/>
            <w:webHidden/>
          </w:rPr>
          <w:tab/>
        </w:r>
        <w:r>
          <w:rPr>
            <w:noProof/>
            <w:webHidden/>
          </w:rPr>
          <w:fldChar w:fldCharType="begin"/>
        </w:r>
        <w:r>
          <w:rPr>
            <w:noProof/>
            <w:webHidden/>
          </w:rPr>
          <w:instrText xml:space="preserve"> PAGEREF _Toc393547427 \h </w:instrText>
        </w:r>
        <w:r>
          <w:rPr>
            <w:noProof/>
            <w:webHidden/>
          </w:rPr>
        </w:r>
        <w:r>
          <w:rPr>
            <w:noProof/>
            <w:webHidden/>
          </w:rPr>
          <w:fldChar w:fldCharType="separate"/>
        </w:r>
        <w:r>
          <w:rPr>
            <w:noProof/>
            <w:webHidden/>
          </w:rPr>
          <w:t>37</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28" w:history="1">
        <w:r w:rsidRPr="00080907">
          <w:rPr>
            <w:rStyle w:val="Hypertextovodkaz"/>
            <w:noProof/>
          </w:rPr>
          <w:t>2.9</w:t>
        </w:r>
        <w:r>
          <w:rPr>
            <w:rFonts w:asciiTheme="minorHAnsi" w:eastAsiaTheme="minorEastAsia" w:hAnsiTheme="minorHAnsi" w:cstheme="minorBidi"/>
            <w:noProof/>
            <w:sz w:val="22"/>
            <w:szCs w:val="22"/>
          </w:rPr>
          <w:tab/>
        </w:r>
        <w:r w:rsidRPr="00080907">
          <w:rPr>
            <w:rStyle w:val="Hypertextovodkaz"/>
            <w:noProof/>
          </w:rPr>
          <w:t>Vykreslování schématu kompozice</w:t>
        </w:r>
        <w:r>
          <w:rPr>
            <w:noProof/>
            <w:webHidden/>
          </w:rPr>
          <w:tab/>
        </w:r>
        <w:r>
          <w:rPr>
            <w:noProof/>
            <w:webHidden/>
          </w:rPr>
          <w:fldChar w:fldCharType="begin"/>
        </w:r>
        <w:r>
          <w:rPr>
            <w:noProof/>
            <w:webHidden/>
          </w:rPr>
          <w:instrText xml:space="preserve"> PAGEREF _Toc393547428 \h </w:instrText>
        </w:r>
        <w:r>
          <w:rPr>
            <w:noProof/>
            <w:webHidden/>
          </w:rPr>
        </w:r>
        <w:r>
          <w:rPr>
            <w:noProof/>
            <w:webHidden/>
          </w:rPr>
          <w:fldChar w:fldCharType="separate"/>
        </w:r>
        <w:r>
          <w:rPr>
            <w:noProof/>
            <w:webHidden/>
          </w:rPr>
          <w:t>38</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29" w:history="1">
        <w:r w:rsidRPr="00080907">
          <w:rPr>
            <w:rStyle w:val="Hypertextovodkaz"/>
            <w:noProof/>
          </w:rPr>
          <w:t>2.9.1</w:t>
        </w:r>
        <w:r>
          <w:rPr>
            <w:rFonts w:asciiTheme="minorHAnsi" w:eastAsiaTheme="minorEastAsia" w:hAnsiTheme="minorHAnsi" w:cstheme="minorBidi"/>
            <w:iCs w:val="0"/>
            <w:noProof/>
            <w:sz w:val="22"/>
            <w:szCs w:val="22"/>
          </w:rPr>
          <w:tab/>
        </w:r>
        <w:r w:rsidRPr="00080907">
          <w:rPr>
            <w:rStyle w:val="Hypertextovodkaz"/>
            <w:noProof/>
          </w:rPr>
          <w:t>Pozicování zobrazených instancí</w:t>
        </w:r>
        <w:r>
          <w:rPr>
            <w:noProof/>
            <w:webHidden/>
          </w:rPr>
          <w:tab/>
        </w:r>
        <w:r>
          <w:rPr>
            <w:noProof/>
            <w:webHidden/>
          </w:rPr>
          <w:fldChar w:fldCharType="begin"/>
        </w:r>
        <w:r>
          <w:rPr>
            <w:noProof/>
            <w:webHidden/>
          </w:rPr>
          <w:instrText xml:space="preserve"> PAGEREF _Toc393547429 \h </w:instrText>
        </w:r>
        <w:r>
          <w:rPr>
            <w:noProof/>
            <w:webHidden/>
          </w:rPr>
        </w:r>
        <w:r>
          <w:rPr>
            <w:noProof/>
            <w:webHidden/>
          </w:rPr>
          <w:fldChar w:fldCharType="separate"/>
        </w:r>
        <w:r>
          <w:rPr>
            <w:noProof/>
            <w:webHidden/>
          </w:rPr>
          <w:t>39</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30" w:history="1">
        <w:r w:rsidRPr="00080907">
          <w:rPr>
            <w:rStyle w:val="Hypertextovodkaz"/>
            <w:noProof/>
          </w:rPr>
          <w:t>2.9.2</w:t>
        </w:r>
        <w:r>
          <w:rPr>
            <w:rFonts w:asciiTheme="minorHAnsi" w:eastAsiaTheme="minorEastAsia" w:hAnsiTheme="minorHAnsi" w:cstheme="minorBidi"/>
            <w:iCs w:val="0"/>
            <w:noProof/>
            <w:sz w:val="22"/>
            <w:szCs w:val="22"/>
          </w:rPr>
          <w:tab/>
        </w:r>
        <w:r w:rsidRPr="00080907">
          <w:rPr>
            <w:rStyle w:val="Hypertextovodkaz"/>
            <w:noProof/>
          </w:rPr>
          <w:t>Hledání tras spojnic komponent</w:t>
        </w:r>
        <w:r>
          <w:rPr>
            <w:noProof/>
            <w:webHidden/>
          </w:rPr>
          <w:tab/>
        </w:r>
        <w:r>
          <w:rPr>
            <w:noProof/>
            <w:webHidden/>
          </w:rPr>
          <w:fldChar w:fldCharType="begin"/>
        </w:r>
        <w:r>
          <w:rPr>
            <w:noProof/>
            <w:webHidden/>
          </w:rPr>
          <w:instrText xml:space="preserve"> PAGEREF _Toc393547430 \h </w:instrText>
        </w:r>
        <w:r>
          <w:rPr>
            <w:noProof/>
            <w:webHidden/>
          </w:rPr>
        </w:r>
        <w:r>
          <w:rPr>
            <w:noProof/>
            <w:webHidden/>
          </w:rPr>
          <w:fldChar w:fldCharType="separate"/>
        </w:r>
        <w:r>
          <w:rPr>
            <w:noProof/>
            <w:webHidden/>
          </w:rPr>
          <w:t>40</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31" w:history="1">
        <w:r w:rsidRPr="00080907">
          <w:rPr>
            <w:rStyle w:val="Hypertextovodkaz"/>
            <w:noProof/>
          </w:rPr>
          <w:t>2.10</w:t>
        </w:r>
        <w:r>
          <w:rPr>
            <w:rFonts w:asciiTheme="minorHAnsi" w:eastAsiaTheme="minorEastAsia" w:hAnsiTheme="minorHAnsi" w:cstheme="minorBidi"/>
            <w:noProof/>
            <w:sz w:val="22"/>
            <w:szCs w:val="22"/>
          </w:rPr>
          <w:tab/>
        </w:r>
        <w:r w:rsidRPr="00080907">
          <w:rPr>
            <w:rStyle w:val="Hypertextovodkaz"/>
            <w:noProof/>
          </w:rPr>
          <w:t>Testování editoru</w:t>
        </w:r>
        <w:r>
          <w:rPr>
            <w:noProof/>
            <w:webHidden/>
          </w:rPr>
          <w:tab/>
        </w:r>
        <w:r>
          <w:rPr>
            <w:noProof/>
            <w:webHidden/>
          </w:rPr>
          <w:fldChar w:fldCharType="begin"/>
        </w:r>
        <w:r>
          <w:rPr>
            <w:noProof/>
            <w:webHidden/>
          </w:rPr>
          <w:instrText xml:space="preserve"> PAGEREF _Toc393547431 \h </w:instrText>
        </w:r>
        <w:r>
          <w:rPr>
            <w:noProof/>
            <w:webHidden/>
          </w:rPr>
        </w:r>
        <w:r>
          <w:rPr>
            <w:noProof/>
            <w:webHidden/>
          </w:rPr>
          <w:fldChar w:fldCharType="separate"/>
        </w:r>
        <w:r>
          <w:rPr>
            <w:noProof/>
            <w:webHidden/>
          </w:rPr>
          <w:t>41</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32" w:history="1">
        <w:r w:rsidRPr="00080907">
          <w:rPr>
            <w:rStyle w:val="Hypertextovodkaz"/>
            <w:noProof/>
          </w:rPr>
          <w:t>2.11</w:t>
        </w:r>
        <w:r>
          <w:rPr>
            <w:rFonts w:asciiTheme="minorHAnsi" w:eastAsiaTheme="minorEastAsia" w:hAnsiTheme="minorHAnsi" w:cstheme="minorBidi"/>
            <w:noProof/>
            <w:sz w:val="22"/>
            <w:szCs w:val="22"/>
          </w:rPr>
          <w:tab/>
        </w:r>
        <w:r w:rsidRPr="00080907">
          <w:rPr>
            <w:rStyle w:val="Hypertextovodkaz"/>
            <w:noProof/>
          </w:rPr>
          <w:t>Požadavky na architekturu editoru</w:t>
        </w:r>
        <w:r>
          <w:rPr>
            <w:noProof/>
            <w:webHidden/>
          </w:rPr>
          <w:tab/>
        </w:r>
        <w:r>
          <w:rPr>
            <w:noProof/>
            <w:webHidden/>
          </w:rPr>
          <w:fldChar w:fldCharType="begin"/>
        </w:r>
        <w:r>
          <w:rPr>
            <w:noProof/>
            <w:webHidden/>
          </w:rPr>
          <w:instrText xml:space="preserve"> PAGEREF _Toc393547432 \h </w:instrText>
        </w:r>
        <w:r>
          <w:rPr>
            <w:noProof/>
            <w:webHidden/>
          </w:rPr>
        </w:r>
        <w:r>
          <w:rPr>
            <w:noProof/>
            <w:webHidden/>
          </w:rPr>
          <w:fldChar w:fldCharType="separate"/>
        </w:r>
        <w:r>
          <w:rPr>
            <w:noProof/>
            <w:webHidden/>
          </w:rPr>
          <w:t>42</w:t>
        </w:r>
        <w:r>
          <w:rPr>
            <w:noProof/>
            <w:webHidden/>
          </w:rPr>
          <w:fldChar w:fldCharType="end"/>
        </w:r>
      </w:hyperlink>
    </w:p>
    <w:p w:rsidR="006B7CCA" w:rsidRDefault="006B7CCA">
      <w:pPr>
        <w:pStyle w:val="Obsah1"/>
        <w:tabs>
          <w:tab w:val="left" w:pos="480"/>
          <w:tab w:val="right" w:leader="dot" w:pos="8210"/>
        </w:tabs>
        <w:rPr>
          <w:rFonts w:asciiTheme="minorHAnsi" w:eastAsiaTheme="minorEastAsia" w:hAnsiTheme="minorHAnsi" w:cstheme="minorBidi"/>
          <w:b w:val="0"/>
          <w:bCs w:val="0"/>
          <w:noProof/>
          <w:sz w:val="22"/>
          <w:szCs w:val="22"/>
        </w:rPr>
      </w:pPr>
      <w:hyperlink w:anchor="_Toc393547433" w:history="1">
        <w:r w:rsidRPr="00080907">
          <w:rPr>
            <w:rStyle w:val="Hypertextovodkaz"/>
            <w:noProof/>
          </w:rPr>
          <w:t>3</w:t>
        </w:r>
        <w:r>
          <w:rPr>
            <w:rFonts w:asciiTheme="minorHAnsi" w:eastAsiaTheme="minorEastAsia" w:hAnsiTheme="minorHAnsi" w:cstheme="minorBidi"/>
            <w:b w:val="0"/>
            <w:bCs w:val="0"/>
            <w:noProof/>
            <w:sz w:val="22"/>
            <w:szCs w:val="22"/>
          </w:rPr>
          <w:tab/>
        </w:r>
        <w:r w:rsidRPr="00080907">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3547433 \h </w:instrText>
        </w:r>
        <w:r>
          <w:rPr>
            <w:noProof/>
            <w:webHidden/>
          </w:rPr>
        </w:r>
        <w:r>
          <w:rPr>
            <w:noProof/>
            <w:webHidden/>
          </w:rPr>
          <w:fldChar w:fldCharType="separate"/>
        </w:r>
        <w:r>
          <w:rPr>
            <w:noProof/>
            <w:webHidden/>
          </w:rPr>
          <w:t>45</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34" w:history="1">
        <w:r w:rsidRPr="00080907">
          <w:rPr>
            <w:rStyle w:val="Hypertextovodkaz"/>
            <w:noProof/>
          </w:rPr>
          <w:t>3.1</w:t>
        </w:r>
        <w:r>
          <w:rPr>
            <w:rFonts w:asciiTheme="minorHAnsi" w:eastAsiaTheme="minorEastAsia" w:hAnsiTheme="minorHAnsi" w:cstheme="minorBidi"/>
            <w:noProof/>
            <w:sz w:val="22"/>
            <w:szCs w:val="22"/>
          </w:rPr>
          <w:tab/>
        </w:r>
        <w:r w:rsidRPr="00080907">
          <w:rPr>
            <w:rStyle w:val="Hypertextovodkaz"/>
            <w:noProof/>
          </w:rPr>
          <w:t>Projekt VsPackage</w:t>
        </w:r>
        <w:r>
          <w:rPr>
            <w:noProof/>
            <w:webHidden/>
          </w:rPr>
          <w:tab/>
        </w:r>
        <w:r>
          <w:rPr>
            <w:noProof/>
            <w:webHidden/>
          </w:rPr>
          <w:fldChar w:fldCharType="begin"/>
        </w:r>
        <w:r>
          <w:rPr>
            <w:noProof/>
            <w:webHidden/>
          </w:rPr>
          <w:instrText xml:space="preserve"> PAGEREF _Toc393547434 \h </w:instrText>
        </w:r>
        <w:r>
          <w:rPr>
            <w:noProof/>
            <w:webHidden/>
          </w:rPr>
        </w:r>
        <w:r>
          <w:rPr>
            <w:noProof/>
            <w:webHidden/>
          </w:rPr>
          <w:fldChar w:fldCharType="separate"/>
        </w:r>
        <w:r>
          <w:rPr>
            <w:noProof/>
            <w:webHidden/>
          </w:rPr>
          <w:t>45</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35" w:history="1">
        <w:r w:rsidRPr="00080907">
          <w:rPr>
            <w:rStyle w:val="Hypertextovodkaz"/>
            <w:noProof/>
          </w:rPr>
          <w:t>3.2</w:t>
        </w:r>
        <w:r>
          <w:rPr>
            <w:rFonts w:asciiTheme="minorHAnsi" w:eastAsiaTheme="minorEastAsia" w:hAnsiTheme="minorHAnsi" w:cstheme="minorBidi"/>
            <w:noProof/>
            <w:sz w:val="22"/>
            <w:szCs w:val="22"/>
          </w:rPr>
          <w:tab/>
        </w:r>
        <w:r w:rsidRPr="00080907">
          <w:rPr>
            <w:rStyle w:val="Hypertextovodkaz"/>
            <w:noProof/>
          </w:rPr>
          <w:t>EnvDTE.DTE</w:t>
        </w:r>
        <w:r>
          <w:rPr>
            <w:noProof/>
            <w:webHidden/>
          </w:rPr>
          <w:tab/>
        </w:r>
        <w:r>
          <w:rPr>
            <w:noProof/>
            <w:webHidden/>
          </w:rPr>
          <w:fldChar w:fldCharType="begin"/>
        </w:r>
        <w:r>
          <w:rPr>
            <w:noProof/>
            <w:webHidden/>
          </w:rPr>
          <w:instrText xml:space="preserve"> PAGEREF _Toc393547435 \h </w:instrText>
        </w:r>
        <w:r>
          <w:rPr>
            <w:noProof/>
            <w:webHidden/>
          </w:rPr>
        </w:r>
        <w:r>
          <w:rPr>
            <w:noProof/>
            <w:webHidden/>
          </w:rPr>
          <w:fldChar w:fldCharType="separate"/>
        </w:r>
        <w:r>
          <w:rPr>
            <w:noProof/>
            <w:webHidden/>
          </w:rPr>
          <w:t>45</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36" w:history="1">
        <w:r w:rsidRPr="00080907">
          <w:rPr>
            <w:rStyle w:val="Hypertextovodkaz"/>
            <w:noProof/>
          </w:rPr>
          <w:t>3.3</w:t>
        </w:r>
        <w:r>
          <w:rPr>
            <w:rFonts w:asciiTheme="minorHAnsi" w:eastAsiaTheme="minorEastAsia" w:hAnsiTheme="minorHAnsi" w:cstheme="minorBidi"/>
            <w:noProof/>
            <w:sz w:val="22"/>
            <w:szCs w:val="22"/>
          </w:rPr>
          <w:tab/>
        </w:r>
        <w:r w:rsidRPr="00080907">
          <w:rPr>
            <w:rStyle w:val="Hypertextovodkaz"/>
            <w:noProof/>
          </w:rPr>
          <w:t>Code Model</w:t>
        </w:r>
        <w:r>
          <w:rPr>
            <w:noProof/>
            <w:webHidden/>
          </w:rPr>
          <w:tab/>
        </w:r>
        <w:r>
          <w:rPr>
            <w:noProof/>
            <w:webHidden/>
          </w:rPr>
          <w:fldChar w:fldCharType="begin"/>
        </w:r>
        <w:r>
          <w:rPr>
            <w:noProof/>
            <w:webHidden/>
          </w:rPr>
          <w:instrText xml:space="preserve"> PAGEREF _Toc393547436 \h </w:instrText>
        </w:r>
        <w:r>
          <w:rPr>
            <w:noProof/>
            <w:webHidden/>
          </w:rPr>
        </w:r>
        <w:r>
          <w:rPr>
            <w:noProof/>
            <w:webHidden/>
          </w:rPr>
          <w:fldChar w:fldCharType="separate"/>
        </w:r>
        <w:r>
          <w:rPr>
            <w:noProof/>
            <w:webHidden/>
          </w:rPr>
          <w:t>45</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37" w:history="1">
        <w:r w:rsidRPr="00080907">
          <w:rPr>
            <w:rStyle w:val="Hypertextovodkaz"/>
            <w:noProof/>
          </w:rPr>
          <w:t>3.4</w:t>
        </w:r>
        <w:r>
          <w:rPr>
            <w:rFonts w:asciiTheme="minorHAnsi" w:eastAsiaTheme="minorEastAsia" w:hAnsiTheme="minorHAnsi" w:cstheme="minorBidi"/>
            <w:noProof/>
            <w:sz w:val="22"/>
            <w:szCs w:val="22"/>
          </w:rPr>
          <w:tab/>
        </w:r>
        <w:r w:rsidRPr="00080907">
          <w:rPr>
            <w:rStyle w:val="Hypertextovodkaz"/>
            <w:noProof/>
          </w:rPr>
          <w:t>Reakce na události vyvolané uživatelem</w:t>
        </w:r>
        <w:r>
          <w:rPr>
            <w:noProof/>
            <w:webHidden/>
          </w:rPr>
          <w:tab/>
        </w:r>
        <w:r>
          <w:rPr>
            <w:noProof/>
            <w:webHidden/>
          </w:rPr>
          <w:fldChar w:fldCharType="begin"/>
        </w:r>
        <w:r>
          <w:rPr>
            <w:noProof/>
            <w:webHidden/>
          </w:rPr>
          <w:instrText xml:space="preserve"> PAGEREF _Toc393547437 \h </w:instrText>
        </w:r>
        <w:r>
          <w:rPr>
            <w:noProof/>
            <w:webHidden/>
          </w:rPr>
        </w:r>
        <w:r>
          <w:rPr>
            <w:noProof/>
            <w:webHidden/>
          </w:rPr>
          <w:fldChar w:fldCharType="separate"/>
        </w:r>
        <w:r>
          <w:rPr>
            <w:noProof/>
            <w:webHidden/>
          </w:rPr>
          <w:t>46</w:t>
        </w:r>
        <w:r>
          <w:rPr>
            <w:noProof/>
            <w:webHidden/>
          </w:rPr>
          <w:fldChar w:fldCharType="end"/>
        </w:r>
      </w:hyperlink>
    </w:p>
    <w:p w:rsidR="006B7CCA" w:rsidRDefault="006B7CCA">
      <w:pPr>
        <w:pStyle w:val="Obsah1"/>
        <w:tabs>
          <w:tab w:val="left" w:pos="480"/>
          <w:tab w:val="right" w:leader="dot" w:pos="8210"/>
        </w:tabs>
        <w:rPr>
          <w:rFonts w:asciiTheme="minorHAnsi" w:eastAsiaTheme="minorEastAsia" w:hAnsiTheme="minorHAnsi" w:cstheme="minorBidi"/>
          <w:b w:val="0"/>
          <w:bCs w:val="0"/>
          <w:noProof/>
          <w:sz w:val="22"/>
          <w:szCs w:val="22"/>
        </w:rPr>
      </w:pPr>
      <w:hyperlink w:anchor="_Toc393547438" w:history="1">
        <w:r w:rsidRPr="00080907">
          <w:rPr>
            <w:rStyle w:val="Hypertextovodkaz"/>
            <w:noProof/>
          </w:rPr>
          <w:t>4</w:t>
        </w:r>
        <w:r>
          <w:rPr>
            <w:rFonts w:asciiTheme="minorHAnsi" w:eastAsiaTheme="minorEastAsia" w:hAnsiTheme="minorHAnsi" w:cstheme="minorBidi"/>
            <w:b w:val="0"/>
            <w:bCs w:val="0"/>
            <w:noProof/>
            <w:sz w:val="22"/>
            <w:szCs w:val="22"/>
          </w:rPr>
          <w:tab/>
        </w:r>
        <w:r w:rsidRPr="00080907">
          <w:rPr>
            <w:rStyle w:val="Hypertextovodkaz"/>
            <w:noProof/>
          </w:rPr>
          <w:t>Implementace editoru</w:t>
        </w:r>
        <w:r>
          <w:rPr>
            <w:noProof/>
            <w:webHidden/>
          </w:rPr>
          <w:tab/>
        </w:r>
        <w:r>
          <w:rPr>
            <w:noProof/>
            <w:webHidden/>
          </w:rPr>
          <w:fldChar w:fldCharType="begin"/>
        </w:r>
        <w:r>
          <w:rPr>
            <w:noProof/>
            <w:webHidden/>
          </w:rPr>
          <w:instrText xml:space="preserve"> PAGEREF _Toc393547438 \h </w:instrText>
        </w:r>
        <w:r>
          <w:rPr>
            <w:noProof/>
            <w:webHidden/>
          </w:rPr>
        </w:r>
        <w:r>
          <w:rPr>
            <w:noProof/>
            <w:webHidden/>
          </w:rPr>
          <w:fldChar w:fldCharType="separate"/>
        </w:r>
        <w:r>
          <w:rPr>
            <w:noProof/>
            <w:webHidden/>
          </w:rPr>
          <w:t>47</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39" w:history="1">
        <w:r w:rsidRPr="00080907">
          <w:rPr>
            <w:rStyle w:val="Hypertextovodkaz"/>
            <w:noProof/>
          </w:rPr>
          <w:t>4.1</w:t>
        </w:r>
        <w:r>
          <w:rPr>
            <w:rFonts w:asciiTheme="minorHAnsi" w:eastAsiaTheme="minorEastAsia" w:hAnsiTheme="minorHAnsi" w:cstheme="minorBidi"/>
            <w:noProof/>
            <w:sz w:val="22"/>
            <w:szCs w:val="22"/>
          </w:rPr>
          <w:tab/>
        </w:r>
        <w:r w:rsidRPr="00080907">
          <w:rPr>
            <w:rStyle w:val="Hypertextovodkaz"/>
            <w:noProof/>
          </w:rPr>
          <w:t>Plugin Visual Studia</w:t>
        </w:r>
        <w:r>
          <w:rPr>
            <w:noProof/>
            <w:webHidden/>
          </w:rPr>
          <w:tab/>
        </w:r>
        <w:r>
          <w:rPr>
            <w:noProof/>
            <w:webHidden/>
          </w:rPr>
          <w:fldChar w:fldCharType="begin"/>
        </w:r>
        <w:r>
          <w:rPr>
            <w:noProof/>
            <w:webHidden/>
          </w:rPr>
          <w:instrText xml:space="preserve"> PAGEREF _Toc393547439 \h </w:instrText>
        </w:r>
        <w:r>
          <w:rPr>
            <w:noProof/>
            <w:webHidden/>
          </w:rPr>
        </w:r>
        <w:r>
          <w:rPr>
            <w:noProof/>
            <w:webHidden/>
          </w:rPr>
          <w:fldChar w:fldCharType="separate"/>
        </w:r>
        <w:r>
          <w:rPr>
            <w:noProof/>
            <w:webHidden/>
          </w:rPr>
          <w:t>47</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40" w:history="1">
        <w:r w:rsidRPr="00080907">
          <w:rPr>
            <w:rStyle w:val="Hypertextovodkaz"/>
            <w:noProof/>
          </w:rPr>
          <w:t>4.2</w:t>
        </w:r>
        <w:r>
          <w:rPr>
            <w:rFonts w:asciiTheme="minorHAnsi" w:eastAsiaTheme="minorEastAsia" w:hAnsiTheme="minorHAnsi" w:cstheme="minorBidi"/>
            <w:noProof/>
            <w:sz w:val="22"/>
            <w:szCs w:val="22"/>
          </w:rPr>
          <w:tab/>
        </w:r>
        <w:r w:rsidRPr="00080907">
          <w:rPr>
            <w:rStyle w:val="Hypertextovodkaz"/>
            <w:noProof/>
          </w:rPr>
          <w:t>Analyzační knihovna</w:t>
        </w:r>
        <w:r>
          <w:rPr>
            <w:noProof/>
            <w:webHidden/>
          </w:rPr>
          <w:tab/>
        </w:r>
        <w:r>
          <w:rPr>
            <w:noProof/>
            <w:webHidden/>
          </w:rPr>
          <w:fldChar w:fldCharType="begin"/>
        </w:r>
        <w:r>
          <w:rPr>
            <w:noProof/>
            <w:webHidden/>
          </w:rPr>
          <w:instrText xml:space="preserve"> PAGEREF _Toc393547440 \h </w:instrText>
        </w:r>
        <w:r>
          <w:rPr>
            <w:noProof/>
            <w:webHidden/>
          </w:rPr>
        </w:r>
        <w:r>
          <w:rPr>
            <w:noProof/>
            <w:webHidden/>
          </w:rPr>
          <w:fldChar w:fldCharType="separate"/>
        </w:r>
        <w:r>
          <w:rPr>
            <w:noProof/>
            <w:webHidden/>
          </w:rPr>
          <w:t>49</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41" w:history="1">
        <w:r w:rsidRPr="00080907">
          <w:rPr>
            <w:rStyle w:val="Hypertextovodkaz"/>
            <w:noProof/>
          </w:rPr>
          <w:t>4.2.1</w:t>
        </w:r>
        <w:r>
          <w:rPr>
            <w:rFonts w:asciiTheme="minorHAnsi" w:eastAsiaTheme="minorEastAsia" w:hAnsiTheme="minorHAnsi" w:cstheme="minorBidi"/>
            <w:iCs w:val="0"/>
            <w:noProof/>
            <w:sz w:val="22"/>
            <w:szCs w:val="22"/>
          </w:rPr>
          <w:tab/>
        </w:r>
        <w:r w:rsidRPr="00080907">
          <w:rPr>
            <w:rStyle w:val="Hypertextovodkaz"/>
            <w:noProof/>
          </w:rPr>
          <w:t>Třída Machine</w:t>
        </w:r>
        <w:r>
          <w:rPr>
            <w:noProof/>
            <w:webHidden/>
          </w:rPr>
          <w:tab/>
        </w:r>
        <w:r>
          <w:rPr>
            <w:noProof/>
            <w:webHidden/>
          </w:rPr>
          <w:fldChar w:fldCharType="begin"/>
        </w:r>
        <w:r>
          <w:rPr>
            <w:noProof/>
            <w:webHidden/>
          </w:rPr>
          <w:instrText xml:space="preserve"> PAGEREF _Toc393547441 \h </w:instrText>
        </w:r>
        <w:r>
          <w:rPr>
            <w:noProof/>
            <w:webHidden/>
          </w:rPr>
        </w:r>
        <w:r>
          <w:rPr>
            <w:noProof/>
            <w:webHidden/>
          </w:rPr>
          <w:fldChar w:fldCharType="separate"/>
        </w:r>
        <w:r>
          <w:rPr>
            <w:noProof/>
            <w:webHidden/>
          </w:rPr>
          <w:t>50</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42" w:history="1">
        <w:r w:rsidRPr="00080907">
          <w:rPr>
            <w:rStyle w:val="Hypertextovodkaz"/>
            <w:noProof/>
          </w:rPr>
          <w:t>4.2.2</w:t>
        </w:r>
        <w:r>
          <w:rPr>
            <w:rFonts w:asciiTheme="minorHAnsi" w:eastAsiaTheme="minorEastAsia" w:hAnsiTheme="minorHAnsi" w:cstheme="minorBidi"/>
            <w:iCs w:val="0"/>
            <w:noProof/>
            <w:sz w:val="22"/>
            <w:szCs w:val="22"/>
          </w:rPr>
          <w:tab/>
        </w:r>
        <w:r w:rsidRPr="00080907">
          <w:rPr>
            <w:rStyle w:val="Hypertextovodkaz"/>
            <w:noProof/>
          </w:rPr>
          <w:t>Abstraktní třída LoaderBase</w:t>
        </w:r>
        <w:r>
          <w:rPr>
            <w:noProof/>
            <w:webHidden/>
          </w:rPr>
          <w:tab/>
        </w:r>
        <w:r>
          <w:rPr>
            <w:noProof/>
            <w:webHidden/>
          </w:rPr>
          <w:fldChar w:fldCharType="begin"/>
        </w:r>
        <w:r>
          <w:rPr>
            <w:noProof/>
            <w:webHidden/>
          </w:rPr>
          <w:instrText xml:space="preserve"> PAGEREF _Toc393547442 \h </w:instrText>
        </w:r>
        <w:r>
          <w:rPr>
            <w:noProof/>
            <w:webHidden/>
          </w:rPr>
        </w:r>
        <w:r>
          <w:rPr>
            <w:noProof/>
            <w:webHidden/>
          </w:rPr>
          <w:fldChar w:fldCharType="separate"/>
        </w:r>
        <w:r>
          <w:rPr>
            <w:noProof/>
            <w:webHidden/>
          </w:rPr>
          <w:t>51</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43" w:history="1">
        <w:r w:rsidRPr="00080907">
          <w:rPr>
            <w:rStyle w:val="Hypertextovodkaz"/>
            <w:noProof/>
          </w:rPr>
          <w:t>4.2.3</w:t>
        </w:r>
        <w:r>
          <w:rPr>
            <w:rFonts w:asciiTheme="minorHAnsi" w:eastAsiaTheme="minorEastAsia" w:hAnsiTheme="minorHAnsi" w:cstheme="minorBidi"/>
            <w:iCs w:val="0"/>
            <w:noProof/>
            <w:sz w:val="22"/>
            <w:szCs w:val="22"/>
          </w:rPr>
          <w:tab/>
        </w:r>
        <w:r w:rsidRPr="00080907">
          <w:rPr>
            <w:rStyle w:val="Hypertextovodkaz"/>
            <w:noProof/>
          </w:rPr>
          <w:t>Třída AnalyzingContext</w:t>
        </w:r>
        <w:r>
          <w:rPr>
            <w:noProof/>
            <w:webHidden/>
          </w:rPr>
          <w:tab/>
        </w:r>
        <w:r>
          <w:rPr>
            <w:noProof/>
            <w:webHidden/>
          </w:rPr>
          <w:fldChar w:fldCharType="begin"/>
        </w:r>
        <w:r>
          <w:rPr>
            <w:noProof/>
            <w:webHidden/>
          </w:rPr>
          <w:instrText xml:space="preserve"> PAGEREF _Toc393547443 \h </w:instrText>
        </w:r>
        <w:r>
          <w:rPr>
            <w:noProof/>
            <w:webHidden/>
          </w:rPr>
        </w:r>
        <w:r>
          <w:rPr>
            <w:noProof/>
            <w:webHidden/>
          </w:rPr>
          <w:fldChar w:fldCharType="separate"/>
        </w:r>
        <w:r>
          <w:rPr>
            <w:noProof/>
            <w:webHidden/>
          </w:rPr>
          <w:t>52</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44" w:history="1">
        <w:r w:rsidRPr="00080907">
          <w:rPr>
            <w:rStyle w:val="Hypertextovodkaz"/>
            <w:noProof/>
          </w:rPr>
          <w:t>4.2.4</w:t>
        </w:r>
        <w:r>
          <w:rPr>
            <w:rFonts w:asciiTheme="minorHAnsi" w:eastAsiaTheme="minorEastAsia" w:hAnsiTheme="minorHAnsi" w:cstheme="minorBidi"/>
            <w:iCs w:val="0"/>
            <w:noProof/>
            <w:sz w:val="22"/>
            <w:szCs w:val="22"/>
          </w:rPr>
          <w:tab/>
        </w:r>
        <w:r w:rsidRPr="00080907">
          <w:rPr>
            <w:rStyle w:val="Hypertextovodkaz"/>
            <w:noProof/>
          </w:rPr>
          <w:t>Abstraktní třída GeneratorBase</w:t>
        </w:r>
        <w:r>
          <w:rPr>
            <w:noProof/>
            <w:webHidden/>
          </w:rPr>
          <w:tab/>
        </w:r>
        <w:r>
          <w:rPr>
            <w:noProof/>
            <w:webHidden/>
          </w:rPr>
          <w:fldChar w:fldCharType="begin"/>
        </w:r>
        <w:r>
          <w:rPr>
            <w:noProof/>
            <w:webHidden/>
          </w:rPr>
          <w:instrText xml:space="preserve"> PAGEREF _Toc393547444 \h </w:instrText>
        </w:r>
        <w:r>
          <w:rPr>
            <w:noProof/>
            <w:webHidden/>
          </w:rPr>
        </w:r>
        <w:r>
          <w:rPr>
            <w:noProof/>
            <w:webHidden/>
          </w:rPr>
          <w:fldChar w:fldCharType="separate"/>
        </w:r>
        <w:r>
          <w:rPr>
            <w:noProof/>
            <w:webHidden/>
          </w:rPr>
          <w:t>53</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45" w:history="1">
        <w:r w:rsidRPr="00080907">
          <w:rPr>
            <w:rStyle w:val="Hypertextovodkaz"/>
            <w:noProof/>
          </w:rPr>
          <w:t>4.2.5</w:t>
        </w:r>
        <w:r>
          <w:rPr>
            <w:rFonts w:asciiTheme="minorHAnsi" w:eastAsiaTheme="minorEastAsia" w:hAnsiTheme="minorHAnsi" w:cstheme="minorBidi"/>
            <w:iCs w:val="0"/>
            <w:noProof/>
            <w:sz w:val="22"/>
            <w:szCs w:val="22"/>
          </w:rPr>
          <w:tab/>
        </w:r>
        <w:r w:rsidRPr="00080907">
          <w:rPr>
            <w:rStyle w:val="Hypertextovodkaz"/>
            <w:noProof/>
          </w:rPr>
          <w:t>Abstraktní třída Instance</w:t>
        </w:r>
        <w:r>
          <w:rPr>
            <w:noProof/>
            <w:webHidden/>
          </w:rPr>
          <w:tab/>
        </w:r>
        <w:r>
          <w:rPr>
            <w:noProof/>
            <w:webHidden/>
          </w:rPr>
          <w:fldChar w:fldCharType="begin"/>
        </w:r>
        <w:r>
          <w:rPr>
            <w:noProof/>
            <w:webHidden/>
          </w:rPr>
          <w:instrText xml:space="preserve"> PAGEREF _Toc393547445 \h </w:instrText>
        </w:r>
        <w:r>
          <w:rPr>
            <w:noProof/>
            <w:webHidden/>
          </w:rPr>
        </w:r>
        <w:r>
          <w:rPr>
            <w:noProof/>
            <w:webHidden/>
          </w:rPr>
          <w:fldChar w:fldCharType="separate"/>
        </w:r>
        <w:r>
          <w:rPr>
            <w:noProof/>
            <w:webHidden/>
          </w:rPr>
          <w:t>53</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46" w:history="1">
        <w:r w:rsidRPr="00080907">
          <w:rPr>
            <w:rStyle w:val="Hypertextovodkaz"/>
            <w:noProof/>
          </w:rPr>
          <w:t>4.2.6</w:t>
        </w:r>
        <w:r>
          <w:rPr>
            <w:rFonts w:asciiTheme="minorHAnsi" w:eastAsiaTheme="minorEastAsia" w:hAnsiTheme="minorHAnsi" w:cstheme="minorBidi"/>
            <w:iCs w:val="0"/>
            <w:noProof/>
            <w:sz w:val="22"/>
            <w:szCs w:val="22"/>
          </w:rPr>
          <w:tab/>
        </w:r>
        <w:r w:rsidRPr="00080907">
          <w:rPr>
            <w:rStyle w:val="Hypertextovodkaz"/>
            <w:noProof/>
          </w:rPr>
          <w:t>Implementace analyzačních instrukcí</w:t>
        </w:r>
        <w:r>
          <w:rPr>
            <w:noProof/>
            <w:webHidden/>
          </w:rPr>
          <w:tab/>
        </w:r>
        <w:r>
          <w:rPr>
            <w:noProof/>
            <w:webHidden/>
          </w:rPr>
          <w:fldChar w:fldCharType="begin"/>
        </w:r>
        <w:r>
          <w:rPr>
            <w:noProof/>
            <w:webHidden/>
          </w:rPr>
          <w:instrText xml:space="preserve"> PAGEREF _Toc393547446 \h </w:instrText>
        </w:r>
        <w:r>
          <w:rPr>
            <w:noProof/>
            <w:webHidden/>
          </w:rPr>
        </w:r>
        <w:r>
          <w:rPr>
            <w:noProof/>
            <w:webHidden/>
          </w:rPr>
          <w:fldChar w:fldCharType="separate"/>
        </w:r>
        <w:r>
          <w:rPr>
            <w:noProof/>
            <w:webHidden/>
          </w:rPr>
          <w:t>55</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47" w:history="1">
        <w:r w:rsidRPr="00080907">
          <w:rPr>
            <w:rStyle w:val="Hypertextovodkaz"/>
            <w:noProof/>
          </w:rPr>
          <w:t>4.3</w:t>
        </w:r>
        <w:r>
          <w:rPr>
            <w:rFonts w:asciiTheme="minorHAnsi" w:eastAsiaTheme="minorEastAsia" w:hAnsiTheme="minorHAnsi" w:cstheme="minorBidi"/>
            <w:noProof/>
            <w:sz w:val="22"/>
            <w:szCs w:val="22"/>
          </w:rPr>
          <w:tab/>
        </w:r>
        <w:r w:rsidRPr="00080907">
          <w:rPr>
            <w:rStyle w:val="Hypertextovodkaz"/>
            <w:noProof/>
          </w:rPr>
          <w:t>Typový systém</w:t>
        </w:r>
        <w:r>
          <w:rPr>
            <w:noProof/>
            <w:webHidden/>
          </w:rPr>
          <w:tab/>
        </w:r>
        <w:r>
          <w:rPr>
            <w:noProof/>
            <w:webHidden/>
          </w:rPr>
          <w:fldChar w:fldCharType="begin"/>
        </w:r>
        <w:r>
          <w:rPr>
            <w:noProof/>
            <w:webHidden/>
          </w:rPr>
          <w:instrText xml:space="preserve"> PAGEREF _Toc393547447 \h </w:instrText>
        </w:r>
        <w:r>
          <w:rPr>
            <w:noProof/>
            <w:webHidden/>
          </w:rPr>
        </w:r>
        <w:r>
          <w:rPr>
            <w:noProof/>
            <w:webHidden/>
          </w:rPr>
          <w:fldChar w:fldCharType="separate"/>
        </w:r>
        <w:r>
          <w:rPr>
            <w:noProof/>
            <w:webHidden/>
          </w:rPr>
          <w:t>56</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48" w:history="1">
        <w:r w:rsidRPr="00080907">
          <w:rPr>
            <w:rStyle w:val="Hypertextovodkaz"/>
            <w:noProof/>
          </w:rPr>
          <w:t>4.3.1</w:t>
        </w:r>
        <w:r>
          <w:rPr>
            <w:rFonts w:asciiTheme="minorHAnsi" w:eastAsiaTheme="minorEastAsia" w:hAnsiTheme="minorHAnsi" w:cstheme="minorBidi"/>
            <w:iCs w:val="0"/>
            <w:noProof/>
            <w:sz w:val="22"/>
            <w:szCs w:val="22"/>
          </w:rPr>
          <w:tab/>
        </w:r>
        <w:r w:rsidRPr="00080907">
          <w:rPr>
            <w:rStyle w:val="Hypertextovodkaz"/>
            <w:noProof/>
          </w:rPr>
          <w:t>Třída TypeDescriptor</w:t>
        </w:r>
        <w:r>
          <w:rPr>
            <w:noProof/>
            <w:webHidden/>
          </w:rPr>
          <w:tab/>
        </w:r>
        <w:r>
          <w:rPr>
            <w:noProof/>
            <w:webHidden/>
          </w:rPr>
          <w:fldChar w:fldCharType="begin"/>
        </w:r>
        <w:r>
          <w:rPr>
            <w:noProof/>
            <w:webHidden/>
          </w:rPr>
          <w:instrText xml:space="preserve"> PAGEREF _Toc393547448 \h </w:instrText>
        </w:r>
        <w:r>
          <w:rPr>
            <w:noProof/>
            <w:webHidden/>
          </w:rPr>
        </w:r>
        <w:r>
          <w:rPr>
            <w:noProof/>
            <w:webHidden/>
          </w:rPr>
          <w:fldChar w:fldCharType="separate"/>
        </w:r>
        <w:r>
          <w:rPr>
            <w:noProof/>
            <w:webHidden/>
          </w:rPr>
          <w:t>58</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49" w:history="1">
        <w:r w:rsidRPr="00080907">
          <w:rPr>
            <w:rStyle w:val="Hypertextovodkaz"/>
            <w:noProof/>
          </w:rPr>
          <w:t>4.3.2</w:t>
        </w:r>
        <w:r>
          <w:rPr>
            <w:rFonts w:asciiTheme="minorHAnsi" w:eastAsiaTheme="minorEastAsia" w:hAnsiTheme="minorHAnsi" w:cstheme="minorBidi"/>
            <w:iCs w:val="0"/>
            <w:noProof/>
            <w:sz w:val="22"/>
            <w:szCs w:val="22"/>
          </w:rPr>
          <w:tab/>
        </w:r>
        <w:r w:rsidRPr="00080907">
          <w:rPr>
            <w:rStyle w:val="Hypertextovodkaz"/>
            <w:noProof/>
          </w:rPr>
          <w:t>Třída AppDomainServices</w:t>
        </w:r>
        <w:r>
          <w:rPr>
            <w:noProof/>
            <w:webHidden/>
          </w:rPr>
          <w:tab/>
        </w:r>
        <w:r>
          <w:rPr>
            <w:noProof/>
            <w:webHidden/>
          </w:rPr>
          <w:fldChar w:fldCharType="begin"/>
        </w:r>
        <w:r>
          <w:rPr>
            <w:noProof/>
            <w:webHidden/>
          </w:rPr>
          <w:instrText xml:space="preserve"> PAGEREF _Toc393547449 \h </w:instrText>
        </w:r>
        <w:r>
          <w:rPr>
            <w:noProof/>
            <w:webHidden/>
          </w:rPr>
        </w:r>
        <w:r>
          <w:rPr>
            <w:noProof/>
            <w:webHidden/>
          </w:rPr>
          <w:fldChar w:fldCharType="separate"/>
        </w:r>
        <w:r>
          <w:rPr>
            <w:noProof/>
            <w:webHidden/>
          </w:rPr>
          <w:t>58</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50" w:history="1">
        <w:r w:rsidRPr="00080907">
          <w:rPr>
            <w:rStyle w:val="Hypertextovodkaz"/>
            <w:noProof/>
          </w:rPr>
          <w:t>4.3.3</w:t>
        </w:r>
        <w:r>
          <w:rPr>
            <w:rFonts w:asciiTheme="minorHAnsi" w:eastAsiaTheme="minorEastAsia" w:hAnsiTheme="minorHAnsi" w:cstheme="minorBidi"/>
            <w:iCs w:val="0"/>
            <w:noProof/>
            <w:sz w:val="22"/>
            <w:szCs w:val="22"/>
          </w:rPr>
          <w:tab/>
        </w:r>
        <w:r w:rsidRPr="00080907">
          <w:rPr>
            <w:rStyle w:val="Hypertextovodkaz"/>
            <w:noProof/>
          </w:rPr>
          <w:t>Abstraktní třída AssemblyProvider</w:t>
        </w:r>
        <w:r>
          <w:rPr>
            <w:noProof/>
            <w:webHidden/>
          </w:rPr>
          <w:tab/>
        </w:r>
        <w:r>
          <w:rPr>
            <w:noProof/>
            <w:webHidden/>
          </w:rPr>
          <w:fldChar w:fldCharType="begin"/>
        </w:r>
        <w:r>
          <w:rPr>
            <w:noProof/>
            <w:webHidden/>
          </w:rPr>
          <w:instrText xml:space="preserve"> PAGEREF _Toc393547450 \h </w:instrText>
        </w:r>
        <w:r>
          <w:rPr>
            <w:noProof/>
            <w:webHidden/>
          </w:rPr>
        </w:r>
        <w:r>
          <w:rPr>
            <w:noProof/>
            <w:webHidden/>
          </w:rPr>
          <w:fldChar w:fldCharType="separate"/>
        </w:r>
        <w:r>
          <w:rPr>
            <w:noProof/>
            <w:webHidden/>
          </w:rPr>
          <w:t>59</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51" w:history="1">
        <w:r w:rsidRPr="00080907">
          <w:rPr>
            <w:rStyle w:val="Hypertextovodkaz"/>
            <w:noProof/>
          </w:rPr>
          <w:t>4.3.4</w:t>
        </w:r>
        <w:r>
          <w:rPr>
            <w:rFonts w:asciiTheme="minorHAnsi" w:eastAsiaTheme="minorEastAsia" w:hAnsiTheme="minorHAnsi" w:cstheme="minorBidi"/>
            <w:iCs w:val="0"/>
            <w:noProof/>
            <w:sz w:val="22"/>
            <w:szCs w:val="22"/>
          </w:rPr>
          <w:tab/>
        </w:r>
        <w:r w:rsidRPr="00080907">
          <w:rPr>
            <w:rStyle w:val="Hypertextovodkaz"/>
            <w:noProof/>
          </w:rPr>
          <w:t>Třída RuntimeAssembly</w:t>
        </w:r>
        <w:r>
          <w:rPr>
            <w:noProof/>
            <w:webHidden/>
          </w:rPr>
          <w:tab/>
        </w:r>
        <w:r>
          <w:rPr>
            <w:noProof/>
            <w:webHidden/>
          </w:rPr>
          <w:fldChar w:fldCharType="begin"/>
        </w:r>
        <w:r>
          <w:rPr>
            <w:noProof/>
            <w:webHidden/>
          </w:rPr>
          <w:instrText xml:space="preserve"> PAGEREF _Toc393547451 \h </w:instrText>
        </w:r>
        <w:r>
          <w:rPr>
            <w:noProof/>
            <w:webHidden/>
          </w:rPr>
        </w:r>
        <w:r>
          <w:rPr>
            <w:noProof/>
            <w:webHidden/>
          </w:rPr>
          <w:fldChar w:fldCharType="separate"/>
        </w:r>
        <w:r>
          <w:rPr>
            <w:noProof/>
            <w:webHidden/>
          </w:rPr>
          <w:t>60</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52" w:history="1">
        <w:r w:rsidRPr="00080907">
          <w:rPr>
            <w:rStyle w:val="Hypertextovodkaz"/>
            <w:noProof/>
          </w:rPr>
          <w:t>4.3.5</w:t>
        </w:r>
        <w:r>
          <w:rPr>
            <w:rFonts w:asciiTheme="minorHAnsi" w:eastAsiaTheme="minorEastAsia" w:hAnsiTheme="minorHAnsi" w:cstheme="minorBidi"/>
            <w:iCs w:val="0"/>
            <w:noProof/>
            <w:sz w:val="22"/>
            <w:szCs w:val="22"/>
          </w:rPr>
          <w:tab/>
        </w:r>
        <w:r w:rsidRPr="00080907">
          <w:rPr>
            <w:rStyle w:val="Hypertextovodkaz"/>
            <w:noProof/>
          </w:rPr>
          <w:t>Abstraktní třída RuntimeTypeDefinition</w:t>
        </w:r>
        <w:r>
          <w:rPr>
            <w:noProof/>
            <w:webHidden/>
          </w:rPr>
          <w:tab/>
        </w:r>
        <w:r>
          <w:rPr>
            <w:noProof/>
            <w:webHidden/>
          </w:rPr>
          <w:fldChar w:fldCharType="begin"/>
        </w:r>
        <w:r>
          <w:rPr>
            <w:noProof/>
            <w:webHidden/>
          </w:rPr>
          <w:instrText xml:space="preserve"> PAGEREF _Toc393547452 \h </w:instrText>
        </w:r>
        <w:r>
          <w:rPr>
            <w:noProof/>
            <w:webHidden/>
          </w:rPr>
        </w:r>
        <w:r>
          <w:rPr>
            <w:noProof/>
            <w:webHidden/>
          </w:rPr>
          <w:fldChar w:fldCharType="separate"/>
        </w:r>
        <w:r>
          <w:rPr>
            <w:noProof/>
            <w:webHidden/>
          </w:rPr>
          <w:t>60</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53" w:history="1">
        <w:r w:rsidRPr="00080907">
          <w:rPr>
            <w:rStyle w:val="Hypertextovodkaz"/>
            <w:noProof/>
          </w:rPr>
          <w:t>4.4</w:t>
        </w:r>
        <w:r>
          <w:rPr>
            <w:rFonts w:asciiTheme="minorHAnsi" w:eastAsiaTheme="minorEastAsia" w:hAnsiTheme="minorHAnsi" w:cstheme="minorBidi"/>
            <w:noProof/>
            <w:sz w:val="22"/>
            <w:szCs w:val="22"/>
          </w:rPr>
          <w:tab/>
        </w:r>
        <w:r w:rsidRPr="00080907">
          <w:rPr>
            <w:rStyle w:val="Hypertextovodkaz"/>
            <w:noProof/>
          </w:rPr>
          <w:t>Editace</w:t>
        </w:r>
        <w:r>
          <w:rPr>
            <w:noProof/>
            <w:webHidden/>
          </w:rPr>
          <w:tab/>
        </w:r>
        <w:r>
          <w:rPr>
            <w:noProof/>
            <w:webHidden/>
          </w:rPr>
          <w:fldChar w:fldCharType="begin"/>
        </w:r>
        <w:r>
          <w:rPr>
            <w:noProof/>
            <w:webHidden/>
          </w:rPr>
          <w:instrText xml:space="preserve"> PAGEREF _Toc393547453 \h </w:instrText>
        </w:r>
        <w:r>
          <w:rPr>
            <w:noProof/>
            <w:webHidden/>
          </w:rPr>
        </w:r>
        <w:r>
          <w:rPr>
            <w:noProof/>
            <w:webHidden/>
          </w:rPr>
          <w:fldChar w:fldCharType="separate"/>
        </w:r>
        <w:r>
          <w:rPr>
            <w:noProof/>
            <w:webHidden/>
          </w:rPr>
          <w:t>61</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54" w:history="1">
        <w:r w:rsidRPr="00080907">
          <w:rPr>
            <w:rStyle w:val="Hypertextovodkaz"/>
            <w:noProof/>
          </w:rPr>
          <w:t>4.4.1</w:t>
        </w:r>
        <w:r>
          <w:rPr>
            <w:rFonts w:asciiTheme="minorHAnsi" w:eastAsiaTheme="minorEastAsia" w:hAnsiTheme="minorHAnsi" w:cstheme="minorBidi"/>
            <w:iCs w:val="0"/>
            <w:noProof/>
            <w:sz w:val="22"/>
            <w:szCs w:val="22"/>
          </w:rPr>
          <w:tab/>
        </w:r>
        <w:r w:rsidRPr="00080907">
          <w:rPr>
            <w:rStyle w:val="Hypertextovodkaz"/>
            <w:noProof/>
          </w:rPr>
          <w:t>Koncept pohledů a transformací</w:t>
        </w:r>
        <w:r>
          <w:rPr>
            <w:noProof/>
            <w:webHidden/>
          </w:rPr>
          <w:tab/>
        </w:r>
        <w:r>
          <w:rPr>
            <w:noProof/>
            <w:webHidden/>
          </w:rPr>
          <w:fldChar w:fldCharType="begin"/>
        </w:r>
        <w:r>
          <w:rPr>
            <w:noProof/>
            <w:webHidden/>
          </w:rPr>
          <w:instrText xml:space="preserve"> PAGEREF _Toc393547454 \h </w:instrText>
        </w:r>
        <w:r>
          <w:rPr>
            <w:noProof/>
            <w:webHidden/>
          </w:rPr>
        </w:r>
        <w:r>
          <w:rPr>
            <w:noProof/>
            <w:webHidden/>
          </w:rPr>
          <w:fldChar w:fldCharType="separate"/>
        </w:r>
        <w:r>
          <w:rPr>
            <w:noProof/>
            <w:webHidden/>
          </w:rPr>
          <w:t>63</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55" w:history="1">
        <w:r w:rsidRPr="00080907">
          <w:rPr>
            <w:rStyle w:val="Hypertextovodkaz"/>
            <w:noProof/>
          </w:rPr>
          <w:t>4.4.2</w:t>
        </w:r>
        <w:r>
          <w:rPr>
            <w:rFonts w:asciiTheme="minorHAnsi" w:eastAsiaTheme="minorEastAsia" w:hAnsiTheme="minorHAnsi" w:cstheme="minorBidi"/>
            <w:iCs w:val="0"/>
            <w:noProof/>
            <w:sz w:val="22"/>
            <w:szCs w:val="22"/>
          </w:rPr>
          <w:tab/>
        </w:r>
        <w:r w:rsidRPr="00080907">
          <w:rPr>
            <w:rStyle w:val="Hypertextovodkaz"/>
            <w:noProof/>
          </w:rPr>
          <w:t>Poskytovatelé transformací</w:t>
        </w:r>
        <w:r>
          <w:rPr>
            <w:noProof/>
            <w:webHidden/>
          </w:rPr>
          <w:tab/>
        </w:r>
        <w:r>
          <w:rPr>
            <w:noProof/>
            <w:webHidden/>
          </w:rPr>
          <w:fldChar w:fldCharType="begin"/>
        </w:r>
        <w:r>
          <w:rPr>
            <w:noProof/>
            <w:webHidden/>
          </w:rPr>
          <w:instrText xml:space="preserve"> PAGEREF _Toc393547455 \h </w:instrText>
        </w:r>
        <w:r>
          <w:rPr>
            <w:noProof/>
            <w:webHidden/>
          </w:rPr>
        </w:r>
        <w:r>
          <w:rPr>
            <w:noProof/>
            <w:webHidden/>
          </w:rPr>
          <w:fldChar w:fldCharType="separate"/>
        </w:r>
        <w:r>
          <w:rPr>
            <w:noProof/>
            <w:webHidden/>
          </w:rPr>
          <w:t>63</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56" w:history="1">
        <w:r w:rsidRPr="00080907">
          <w:rPr>
            <w:rStyle w:val="Hypertextovodkaz"/>
            <w:noProof/>
          </w:rPr>
          <w:t>4.4.3</w:t>
        </w:r>
        <w:r>
          <w:rPr>
            <w:rFonts w:asciiTheme="minorHAnsi" w:eastAsiaTheme="minorEastAsia" w:hAnsiTheme="minorHAnsi" w:cstheme="minorBidi"/>
            <w:iCs w:val="0"/>
            <w:noProof/>
            <w:sz w:val="22"/>
            <w:szCs w:val="22"/>
          </w:rPr>
          <w:tab/>
        </w:r>
        <w:r w:rsidRPr="00080907">
          <w:rPr>
            <w:rStyle w:val="Hypertextovodkaz"/>
            <w:noProof/>
          </w:rPr>
          <w:t>Editace na odstranění instance</w:t>
        </w:r>
        <w:r>
          <w:rPr>
            <w:noProof/>
            <w:webHidden/>
          </w:rPr>
          <w:tab/>
        </w:r>
        <w:r>
          <w:rPr>
            <w:noProof/>
            <w:webHidden/>
          </w:rPr>
          <w:fldChar w:fldCharType="begin"/>
        </w:r>
        <w:r>
          <w:rPr>
            <w:noProof/>
            <w:webHidden/>
          </w:rPr>
          <w:instrText xml:space="preserve"> PAGEREF _Toc393547456 \h </w:instrText>
        </w:r>
        <w:r>
          <w:rPr>
            <w:noProof/>
            <w:webHidden/>
          </w:rPr>
        </w:r>
        <w:r>
          <w:rPr>
            <w:noProof/>
            <w:webHidden/>
          </w:rPr>
          <w:fldChar w:fldCharType="separate"/>
        </w:r>
        <w:r>
          <w:rPr>
            <w:noProof/>
            <w:webHidden/>
          </w:rPr>
          <w:t>64</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57" w:history="1">
        <w:r w:rsidRPr="00080907">
          <w:rPr>
            <w:rStyle w:val="Hypertextovodkaz"/>
            <w:noProof/>
          </w:rPr>
          <w:t>4.5</w:t>
        </w:r>
        <w:r>
          <w:rPr>
            <w:rFonts w:asciiTheme="minorHAnsi" w:eastAsiaTheme="minorEastAsia" w:hAnsiTheme="minorHAnsi" w:cstheme="minorBidi"/>
            <w:noProof/>
            <w:sz w:val="22"/>
            <w:szCs w:val="22"/>
          </w:rPr>
          <w:tab/>
        </w:r>
        <w:r w:rsidRPr="00080907">
          <w:rPr>
            <w:rStyle w:val="Hypertextovodkaz"/>
            <w:noProof/>
          </w:rPr>
          <w:t>Vykreslování schématu kompozice</w:t>
        </w:r>
        <w:r>
          <w:rPr>
            <w:noProof/>
            <w:webHidden/>
          </w:rPr>
          <w:tab/>
        </w:r>
        <w:r>
          <w:rPr>
            <w:noProof/>
            <w:webHidden/>
          </w:rPr>
          <w:fldChar w:fldCharType="begin"/>
        </w:r>
        <w:r>
          <w:rPr>
            <w:noProof/>
            <w:webHidden/>
          </w:rPr>
          <w:instrText xml:space="preserve"> PAGEREF _Toc393547457 \h </w:instrText>
        </w:r>
        <w:r>
          <w:rPr>
            <w:noProof/>
            <w:webHidden/>
          </w:rPr>
        </w:r>
        <w:r>
          <w:rPr>
            <w:noProof/>
            <w:webHidden/>
          </w:rPr>
          <w:fldChar w:fldCharType="separate"/>
        </w:r>
        <w:r>
          <w:rPr>
            <w:noProof/>
            <w:webHidden/>
          </w:rPr>
          <w:t>64</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58" w:history="1">
        <w:r w:rsidRPr="00080907">
          <w:rPr>
            <w:rStyle w:val="Hypertextovodkaz"/>
            <w:noProof/>
          </w:rPr>
          <w:t>4.5.1</w:t>
        </w:r>
        <w:r>
          <w:rPr>
            <w:rFonts w:asciiTheme="minorHAnsi" w:eastAsiaTheme="minorEastAsia" w:hAnsiTheme="minorHAnsi" w:cstheme="minorBidi"/>
            <w:iCs w:val="0"/>
            <w:noProof/>
            <w:sz w:val="22"/>
            <w:szCs w:val="22"/>
          </w:rPr>
          <w:tab/>
        </w:r>
        <w:r w:rsidRPr="00080907">
          <w:rPr>
            <w:rStyle w:val="Hypertextovodkaz"/>
            <w:noProof/>
          </w:rPr>
          <w:t>Třída DiagramItemDefinition</w:t>
        </w:r>
        <w:r>
          <w:rPr>
            <w:noProof/>
            <w:webHidden/>
          </w:rPr>
          <w:tab/>
        </w:r>
        <w:r>
          <w:rPr>
            <w:noProof/>
            <w:webHidden/>
          </w:rPr>
          <w:fldChar w:fldCharType="begin"/>
        </w:r>
        <w:r>
          <w:rPr>
            <w:noProof/>
            <w:webHidden/>
          </w:rPr>
          <w:instrText xml:space="preserve"> PAGEREF _Toc393547458 \h </w:instrText>
        </w:r>
        <w:r>
          <w:rPr>
            <w:noProof/>
            <w:webHidden/>
          </w:rPr>
        </w:r>
        <w:r>
          <w:rPr>
            <w:noProof/>
            <w:webHidden/>
          </w:rPr>
          <w:fldChar w:fldCharType="separate"/>
        </w:r>
        <w:r>
          <w:rPr>
            <w:noProof/>
            <w:webHidden/>
          </w:rPr>
          <w:t>65</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59" w:history="1">
        <w:r w:rsidRPr="00080907">
          <w:rPr>
            <w:rStyle w:val="Hypertextovodkaz"/>
            <w:noProof/>
          </w:rPr>
          <w:t>4.5.2</w:t>
        </w:r>
        <w:r>
          <w:rPr>
            <w:rFonts w:asciiTheme="minorHAnsi" w:eastAsiaTheme="minorEastAsia" w:hAnsiTheme="minorHAnsi" w:cstheme="minorBidi"/>
            <w:iCs w:val="0"/>
            <w:noProof/>
            <w:sz w:val="22"/>
            <w:szCs w:val="22"/>
          </w:rPr>
          <w:tab/>
        </w:r>
        <w:r w:rsidRPr="00080907">
          <w:rPr>
            <w:rStyle w:val="Hypertextovodkaz"/>
            <w:noProof/>
          </w:rPr>
          <w:t>Třída ContentDrawing</w:t>
        </w:r>
        <w:r>
          <w:rPr>
            <w:noProof/>
            <w:webHidden/>
          </w:rPr>
          <w:tab/>
        </w:r>
        <w:r>
          <w:rPr>
            <w:noProof/>
            <w:webHidden/>
          </w:rPr>
          <w:fldChar w:fldCharType="begin"/>
        </w:r>
        <w:r>
          <w:rPr>
            <w:noProof/>
            <w:webHidden/>
          </w:rPr>
          <w:instrText xml:space="preserve"> PAGEREF _Toc393547459 \h </w:instrText>
        </w:r>
        <w:r>
          <w:rPr>
            <w:noProof/>
            <w:webHidden/>
          </w:rPr>
        </w:r>
        <w:r>
          <w:rPr>
            <w:noProof/>
            <w:webHidden/>
          </w:rPr>
          <w:fldChar w:fldCharType="separate"/>
        </w:r>
        <w:r>
          <w:rPr>
            <w:noProof/>
            <w:webHidden/>
          </w:rPr>
          <w:t>66</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60" w:history="1">
        <w:r w:rsidRPr="00080907">
          <w:rPr>
            <w:rStyle w:val="Hypertextovodkaz"/>
            <w:noProof/>
          </w:rPr>
          <w:t>4.5.3</w:t>
        </w:r>
        <w:r>
          <w:rPr>
            <w:rFonts w:asciiTheme="minorHAnsi" w:eastAsiaTheme="minorEastAsia" w:hAnsiTheme="minorHAnsi" w:cstheme="minorBidi"/>
            <w:iCs w:val="0"/>
            <w:noProof/>
            <w:sz w:val="22"/>
            <w:szCs w:val="22"/>
          </w:rPr>
          <w:tab/>
        </w:r>
        <w:r w:rsidRPr="00080907">
          <w:rPr>
            <w:rStyle w:val="Hypertextovodkaz"/>
            <w:noProof/>
          </w:rPr>
          <w:t>Třída DiagramItem</w:t>
        </w:r>
        <w:r>
          <w:rPr>
            <w:noProof/>
            <w:webHidden/>
          </w:rPr>
          <w:tab/>
        </w:r>
        <w:r>
          <w:rPr>
            <w:noProof/>
            <w:webHidden/>
          </w:rPr>
          <w:fldChar w:fldCharType="begin"/>
        </w:r>
        <w:r>
          <w:rPr>
            <w:noProof/>
            <w:webHidden/>
          </w:rPr>
          <w:instrText xml:space="preserve"> PAGEREF _Toc393547460 \h </w:instrText>
        </w:r>
        <w:r>
          <w:rPr>
            <w:noProof/>
            <w:webHidden/>
          </w:rPr>
        </w:r>
        <w:r>
          <w:rPr>
            <w:noProof/>
            <w:webHidden/>
          </w:rPr>
          <w:fldChar w:fldCharType="separate"/>
        </w:r>
        <w:r>
          <w:rPr>
            <w:noProof/>
            <w:webHidden/>
          </w:rPr>
          <w:t>66</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61" w:history="1">
        <w:r w:rsidRPr="00080907">
          <w:rPr>
            <w:rStyle w:val="Hypertextovodkaz"/>
            <w:noProof/>
          </w:rPr>
          <w:t>4.5.4</w:t>
        </w:r>
        <w:r>
          <w:rPr>
            <w:rFonts w:asciiTheme="minorHAnsi" w:eastAsiaTheme="minorEastAsia" w:hAnsiTheme="minorHAnsi" w:cstheme="minorBidi"/>
            <w:iCs w:val="0"/>
            <w:noProof/>
            <w:sz w:val="22"/>
            <w:szCs w:val="22"/>
          </w:rPr>
          <w:tab/>
        </w:r>
        <w:r w:rsidRPr="00080907">
          <w:rPr>
            <w:rStyle w:val="Hypertextovodkaz"/>
            <w:noProof/>
          </w:rPr>
          <w:t>Třída SlotCanvas</w:t>
        </w:r>
        <w:r>
          <w:rPr>
            <w:noProof/>
            <w:webHidden/>
          </w:rPr>
          <w:tab/>
        </w:r>
        <w:r>
          <w:rPr>
            <w:noProof/>
            <w:webHidden/>
          </w:rPr>
          <w:fldChar w:fldCharType="begin"/>
        </w:r>
        <w:r>
          <w:rPr>
            <w:noProof/>
            <w:webHidden/>
          </w:rPr>
          <w:instrText xml:space="preserve"> PAGEREF _Toc393547461 \h </w:instrText>
        </w:r>
        <w:r>
          <w:rPr>
            <w:noProof/>
            <w:webHidden/>
          </w:rPr>
        </w:r>
        <w:r>
          <w:rPr>
            <w:noProof/>
            <w:webHidden/>
          </w:rPr>
          <w:fldChar w:fldCharType="separate"/>
        </w:r>
        <w:r>
          <w:rPr>
            <w:noProof/>
            <w:webHidden/>
          </w:rPr>
          <w:t>67</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62" w:history="1">
        <w:r w:rsidRPr="00080907">
          <w:rPr>
            <w:rStyle w:val="Hypertextovodkaz"/>
            <w:noProof/>
          </w:rPr>
          <w:t>4.5.5</w:t>
        </w:r>
        <w:r>
          <w:rPr>
            <w:rFonts w:asciiTheme="minorHAnsi" w:eastAsiaTheme="minorEastAsia" w:hAnsiTheme="minorHAnsi" w:cstheme="minorBidi"/>
            <w:iCs w:val="0"/>
            <w:noProof/>
            <w:sz w:val="22"/>
            <w:szCs w:val="22"/>
          </w:rPr>
          <w:tab/>
        </w:r>
        <w:r w:rsidRPr="00080907">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3547462 \h </w:instrText>
        </w:r>
        <w:r>
          <w:rPr>
            <w:noProof/>
            <w:webHidden/>
          </w:rPr>
        </w:r>
        <w:r>
          <w:rPr>
            <w:noProof/>
            <w:webHidden/>
          </w:rPr>
          <w:fldChar w:fldCharType="separate"/>
        </w:r>
        <w:r>
          <w:rPr>
            <w:noProof/>
            <w:webHidden/>
          </w:rPr>
          <w:t>67</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63" w:history="1">
        <w:r w:rsidRPr="00080907">
          <w:rPr>
            <w:rStyle w:val="Hypertextovodkaz"/>
            <w:noProof/>
          </w:rPr>
          <w:t>4.6</w:t>
        </w:r>
        <w:r>
          <w:rPr>
            <w:rFonts w:asciiTheme="minorHAnsi" w:eastAsiaTheme="minorEastAsia" w:hAnsiTheme="minorHAnsi" w:cstheme="minorBidi"/>
            <w:noProof/>
            <w:sz w:val="22"/>
            <w:szCs w:val="22"/>
          </w:rPr>
          <w:tab/>
        </w:r>
        <w:r w:rsidRPr="00080907">
          <w:rPr>
            <w:rStyle w:val="Hypertextovodkaz"/>
            <w:noProof/>
          </w:rPr>
          <w:t>Testovací framework</w:t>
        </w:r>
        <w:r>
          <w:rPr>
            <w:noProof/>
            <w:webHidden/>
          </w:rPr>
          <w:tab/>
        </w:r>
        <w:r>
          <w:rPr>
            <w:noProof/>
            <w:webHidden/>
          </w:rPr>
          <w:fldChar w:fldCharType="begin"/>
        </w:r>
        <w:r>
          <w:rPr>
            <w:noProof/>
            <w:webHidden/>
          </w:rPr>
          <w:instrText xml:space="preserve"> PAGEREF _Toc393547463 \h </w:instrText>
        </w:r>
        <w:r>
          <w:rPr>
            <w:noProof/>
            <w:webHidden/>
          </w:rPr>
        </w:r>
        <w:r>
          <w:rPr>
            <w:noProof/>
            <w:webHidden/>
          </w:rPr>
          <w:fldChar w:fldCharType="separate"/>
        </w:r>
        <w:r>
          <w:rPr>
            <w:noProof/>
            <w:webHidden/>
          </w:rPr>
          <w:t>69</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64" w:history="1">
        <w:r w:rsidRPr="00080907">
          <w:rPr>
            <w:rStyle w:val="Hypertextovodkaz"/>
            <w:noProof/>
          </w:rPr>
          <w:t>4.6.1</w:t>
        </w:r>
        <w:r>
          <w:rPr>
            <w:rFonts w:asciiTheme="minorHAnsi" w:eastAsiaTheme="minorEastAsia" w:hAnsiTheme="minorHAnsi" w:cstheme="minorBidi"/>
            <w:iCs w:val="0"/>
            <w:noProof/>
            <w:sz w:val="22"/>
            <w:szCs w:val="22"/>
          </w:rPr>
          <w:tab/>
        </w:r>
        <w:r w:rsidRPr="00080907">
          <w:rPr>
            <w:rStyle w:val="Hypertextovodkaz"/>
            <w:noProof/>
          </w:rPr>
          <w:t>Interpretace analyzačních instrukcí</w:t>
        </w:r>
        <w:r>
          <w:rPr>
            <w:noProof/>
            <w:webHidden/>
          </w:rPr>
          <w:tab/>
        </w:r>
        <w:r>
          <w:rPr>
            <w:noProof/>
            <w:webHidden/>
          </w:rPr>
          <w:fldChar w:fldCharType="begin"/>
        </w:r>
        <w:r>
          <w:rPr>
            <w:noProof/>
            <w:webHidden/>
          </w:rPr>
          <w:instrText xml:space="preserve"> PAGEREF _Toc393547464 \h </w:instrText>
        </w:r>
        <w:r>
          <w:rPr>
            <w:noProof/>
            <w:webHidden/>
          </w:rPr>
        </w:r>
        <w:r>
          <w:rPr>
            <w:noProof/>
            <w:webHidden/>
          </w:rPr>
          <w:fldChar w:fldCharType="separate"/>
        </w:r>
        <w:r>
          <w:rPr>
            <w:noProof/>
            <w:webHidden/>
          </w:rPr>
          <w:t>69</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65" w:history="1">
        <w:r w:rsidRPr="00080907">
          <w:rPr>
            <w:rStyle w:val="Hypertextovodkaz"/>
            <w:noProof/>
          </w:rPr>
          <w:t>4.6.2</w:t>
        </w:r>
        <w:r>
          <w:rPr>
            <w:rFonts w:asciiTheme="minorHAnsi" w:eastAsiaTheme="minorEastAsia" w:hAnsiTheme="minorHAnsi" w:cstheme="minorBidi"/>
            <w:iCs w:val="0"/>
            <w:noProof/>
            <w:sz w:val="22"/>
            <w:szCs w:val="22"/>
          </w:rPr>
          <w:tab/>
        </w:r>
        <w:r w:rsidRPr="00080907">
          <w:rPr>
            <w:rStyle w:val="Hypertextovodkaz"/>
            <w:noProof/>
          </w:rPr>
          <w:t>Překladače zdrojových instrukcí</w:t>
        </w:r>
        <w:r>
          <w:rPr>
            <w:noProof/>
            <w:webHidden/>
          </w:rPr>
          <w:tab/>
        </w:r>
        <w:r>
          <w:rPr>
            <w:noProof/>
            <w:webHidden/>
          </w:rPr>
          <w:fldChar w:fldCharType="begin"/>
        </w:r>
        <w:r>
          <w:rPr>
            <w:noProof/>
            <w:webHidden/>
          </w:rPr>
          <w:instrText xml:space="preserve"> PAGEREF _Toc393547465 \h </w:instrText>
        </w:r>
        <w:r>
          <w:rPr>
            <w:noProof/>
            <w:webHidden/>
          </w:rPr>
        </w:r>
        <w:r>
          <w:rPr>
            <w:noProof/>
            <w:webHidden/>
          </w:rPr>
          <w:fldChar w:fldCharType="separate"/>
        </w:r>
        <w:r>
          <w:rPr>
            <w:noProof/>
            <w:webHidden/>
          </w:rPr>
          <w:t>69</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66" w:history="1">
        <w:r w:rsidRPr="00080907">
          <w:rPr>
            <w:rStyle w:val="Hypertextovodkaz"/>
            <w:noProof/>
          </w:rPr>
          <w:t>4.6.3</w:t>
        </w:r>
        <w:r>
          <w:rPr>
            <w:rFonts w:asciiTheme="minorHAnsi" w:eastAsiaTheme="minorEastAsia" w:hAnsiTheme="minorHAnsi" w:cstheme="minorBidi"/>
            <w:iCs w:val="0"/>
            <w:noProof/>
            <w:sz w:val="22"/>
            <w:szCs w:val="22"/>
          </w:rPr>
          <w:tab/>
        </w:r>
        <w:r w:rsidRPr="00080907">
          <w:rPr>
            <w:rStyle w:val="Hypertextovodkaz"/>
            <w:noProof/>
          </w:rPr>
          <w:t>Typové definice</w:t>
        </w:r>
        <w:r>
          <w:rPr>
            <w:noProof/>
            <w:webHidden/>
          </w:rPr>
          <w:tab/>
        </w:r>
        <w:r>
          <w:rPr>
            <w:noProof/>
            <w:webHidden/>
          </w:rPr>
          <w:fldChar w:fldCharType="begin"/>
        </w:r>
        <w:r>
          <w:rPr>
            <w:noProof/>
            <w:webHidden/>
          </w:rPr>
          <w:instrText xml:space="preserve"> PAGEREF _Toc393547466 \h </w:instrText>
        </w:r>
        <w:r>
          <w:rPr>
            <w:noProof/>
            <w:webHidden/>
          </w:rPr>
        </w:r>
        <w:r>
          <w:rPr>
            <w:noProof/>
            <w:webHidden/>
          </w:rPr>
          <w:fldChar w:fldCharType="separate"/>
        </w:r>
        <w:r>
          <w:rPr>
            <w:noProof/>
            <w:webHidden/>
          </w:rPr>
          <w:t>70</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67" w:history="1">
        <w:r w:rsidRPr="00080907">
          <w:rPr>
            <w:rStyle w:val="Hypertextovodkaz"/>
            <w:noProof/>
          </w:rPr>
          <w:t>4.6.4</w:t>
        </w:r>
        <w:r>
          <w:rPr>
            <w:rFonts w:asciiTheme="minorHAnsi" w:eastAsiaTheme="minorEastAsia" w:hAnsiTheme="minorHAnsi" w:cstheme="minorBidi"/>
            <w:iCs w:val="0"/>
            <w:noProof/>
            <w:sz w:val="22"/>
            <w:szCs w:val="22"/>
          </w:rPr>
          <w:tab/>
        </w:r>
        <w:r w:rsidRPr="00080907">
          <w:rPr>
            <w:rStyle w:val="Hypertextovodkaz"/>
            <w:noProof/>
          </w:rPr>
          <w:t>Editace ve zdrojových kódech</w:t>
        </w:r>
        <w:r>
          <w:rPr>
            <w:noProof/>
            <w:webHidden/>
          </w:rPr>
          <w:tab/>
        </w:r>
        <w:r>
          <w:rPr>
            <w:noProof/>
            <w:webHidden/>
          </w:rPr>
          <w:fldChar w:fldCharType="begin"/>
        </w:r>
        <w:r>
          <w:rPr>
            <w:noProof/>
            <w:webHidden/>
          </w:rPr>
          <w:instrText xml:space="preserve"> PAGEREF _Toc393547467 \h </w:instrText>
        </w:r>
        <w:r>
          <w:rPr>
            <w:noProof/>
            <w:webHidden/>
          </w:rPr>
        </w:r>
        <w:r>
          <w:rPr>
            <w:noProof/>
            <w:webHidden/>
          </w:rPr>
          <w:fldChar w:fldCharType="separate"/>
        </w:r>
        <w:r>
          <w:rPr>
            <w:noProof/>
            <w:webHidden/>
          </w:rPr>
          <w:t>71</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68" w:history="1">
        <w:r w:rsidRPr="00080907">
          <w:rPr>
            <w:rStyle w:val="Hypertextovodkaz"/>
            <w:noProof/>
          </w:rPr>
          <w:t>4.6.5</w:t>
        </w:r>
        <w:r>
          <w:rPr>
            <w:rFonts w:asciiTheme="minorHAnsi" w:eastAsiaTheme="minorEastAsia" w:hAnsiTheme="minorHAnsi" w:cstheme="minorBidi"/>
            <w:iCs w:val="0"/>
            <w:noProof/>
            <w:sz w:val="22"/>
            <w:szCs w:val="22"/>
          </w:rPr>
          <w:tab/>
        </w:r>
        <w:r w:rsidRPr="00080907">
          <w:rPr>
            <w:rStyle w:val="Hypertextovodkaz"/>
            <w:noProof/>
          </w:rPr>
          <w:t>Vykreslování schématu kompozice</w:t>
        </w:r>
        <w:r>
          <w:rPr>
            <w:noProof/>
            <w:webHidden/>
          </w:rPr>
          <w:tab/>
        </w:r>
        <w:r>
          <w:rPr>
            <w:noProof/>
            <w:webHidden/>
          </w:rPr>
          <w:fldChar w:fldCharType="begin"/>
        </w:r>
        <w:r>
          <w:rPr>
            <w:noProof/>
            <w:webHidden/>
          </w:rPr>
          <w:instrText xml:space="preserve"> PAGEREF _Toc393547468 \h </w:instrText>
        </w:r>
        <w:r>
          <w:rPr>
            <w:noProof/>
            <w:webHidden/>
          </w:rPr>
        </w:r>
        <w:r>
          <w:rPr>
            <w:noProof/>
            <w:webHidden/>
          </w:rPr>
          <w:fldChar w:fldCharType="separate"/>
        </w:r>
        <w:r>
          <w:rPr>
            <w:noProof/>
            <w:webHidden/>
          </w:rPr>
          <w:t>71</w:t>
        </w:r>
        <w:r>
          <w:rPr>
            <w:noProof/>
            <w:webHidden/>
          </w:rPr>
          <w:fldChar w:fldCharType="end"/>
        </w:r>
      </w:hyperlink>
    </w:p>
    <w:p w:rsidR="006B7CCA" w:rsidRDefault="006B7CCA">
      <w:pPr>
        <w:pStyle w:val="Obsah1"/>
        <w:tabs>
          <w:tab w:val="left" w:pos="480"/>
          <w:tab w:val="right" w:leader="dot" w:pos="8210"/>
        </w:tabs>
        <w:rPr>
          <w:rFonts w:asciiTheme="minorHAnsi" w:eastAsiaTheme="minorEastAsia" w:hAnsiTheme="minorHAnsi" w:cstheme="minorBidi"/>
          <w:b w:val="0"/>
          <w:bCs w:val="0"/>
          <w:noProof/>
          <w:sz w:val="22"/>
          <w:szCs w:val="22"/>
        </w:rPr>
      </w:pPr>
      <w:hyperlink w:anchor="_Toc393547469" w:history="1">
        <w:r w:rsidRPr="00080907">
          <w:rPr>
            <w:rStyle w:val="Hypertextovodkaz"/>
            <w:noProof/>
          </w:rPr>
          <w:t>5</w:t>
        </w:r>
        <w:r>
          <w:rPr>
            <w:rFonts w:asciiTheme="minorHAnsi" w:eastAsiaTheme="minorEastAsia" w:hAnsiTheme="minorHAnsi" w:cstheme="minorBidi"/>
            <w:b w:val="0"/>
            <w:bCs w:val="0"/>
            <w:noProof/>
            <w:sz w:val="22"/>
            <w:szCs w:val="22"/>
          </w:rPr>
          <w:tab/>
        </w:r>
        <w:r w:rsidRPr="00080907">
          <w:rPr>
            <w:rStyle w:val="Hypertextovodkaz"/>
            <w:noProof/>
          </w:rPr>
          <w:t>Uživatelská příručka</w:t>
        </w:r>
        <w:r>
          <w:rPr>
            <w:noProof/>
            <w:webHidden/>
          </w:rPr>
          <w:tab/>
        </w:r>
        <w:r>
          <w:rPr>
            <w:noProof/>
            <w:webHidden/>
          </w:rPr>
          <w:fldChar w:fldCharType="begin"/>
        </w:r>
        <w:r>
          <w:rPr>
            <w:noProof/>
            <w:webHidden/>
          </w:rPr>
          <w:instrText xml:space="preserve"> PAGEREF _Toc393547469 \h </w:instrText>
        </w:r>
        <w:r>
          <w:rPr>
            <w:noProof/>
            <w:webHidden/>
          </w:rPr>
        </w:r>
        <w:r>
          <w:rPr>
            <w:noProof/>
            <w:webHidden/>
          </w:rPr>
          <w:fldChar w:fldCharType="separate"/>
        </w:r>
        <w:r>
          <w:rPr>
            <w:noProof/>
            <w:webHidden/>
          </w:rPr>
          <w:t>73</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70" w:history="1">
        <w:r w:rsidRPr="00080907">
          <w:rPr>
            <w:rStyle w:val="Hypertextovodkaz"/>
            <w:noProof/>
          </w:rPr>
          <w:t>5.1</w:t>
        </w:r>
        <w:r>
          <w:rPr>
            <w:rFonts w:asciiTheme="minorHAnsi" w:eastAsiaTheme="minorEastAsia" w:hAnsiTheme="minorHAnsi" w:cstheme="minorBidi"/>
            <w:noProof/>
            <w:sz w:val="22"/>
            <w:szCs w:val="22"/>
          </w:rPr>
          <w:tab/>
        </w:r>
        <w:r w:rsidRPr="00080907">
          <w:rPr>
            <w:rStyle w:val="Hypertextovodkaz"/>
            <w:noProof/>
          </w:rPr>
          <w:t>Instalace a spuštění</w:t>
        </w:r>
        <w:r>
          <w:rPr>
            <w:noProof/>
            <w:webHidden/>
          </w:rPr>
          <w:tab/>
        </w:r>
        <w:r>
          <w:rPr>
            <w:noProof/>
            <w:webHidden/>
          </w:rPr>
          <w:fldChar w:fldCharType="begin"/>
        </w:r>
        <w:r>
          <w:rPr>
            <w:noProof/>
            <w:webHidden/>
          </w:rPr>
          <w:instrText xml:space="preserve"> PAGEREF _Toc393547470 \h </w:instrText>
        </w:r>
        <w:r>
          <w:rPr>
            <w:noProof/>
            <w:webHidden/>
          </w:rPr>
        </w:r>
        <w:r>
          <w:rPr>
            <w:noProof/>
            <w:webHidden/>
          </w:rPr>
          <w:fldChar w:fldCharType="separate"/>
        </w:r>
        <w:r>
          <w:rPr>
            <w:noProof/>
            <w:webHidden/>
          </w:rPr>
          <w:t>73</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71" w:history="1">
        <w:r w:rsidRPr="00080907">
          <w:rPr>
            <w:rStyle w:val="Hypertextovodkaz"/>
            <w:noProof/>
          </w:rPr>
          <w:t>5.2</w:t>
        </w:r>
        <w:r>
          <w:rPr>
            <w:rFonts w:asciiTheme="minorHAnsi" w:eastAsiaTheme="minorEastAsia" w:hAnsiTheme="minorHAnsi" w:cstheme="minorBidi"/>
            <w:noProof/>
            <w:sz w:val="22"/>
            <w:szCs w:val="22"/>
          </w:rPr>
          <w:tab/>
        </w:r>
        <w:r w:rsidRPr="00080907">
          <w:rPr>
            <w:rStyle w:val="Hypertextovodkaz"/>
            <w:noProof/>
          </w:rPr>
          <w:t>Uživatelské rozhraní</w:t>
        </w:r>
        <w:r>
          <w:rPr>
            <w:noProof/>
            <w:webHidden/>
          </w:rPr>
          <w:tab/>
        </w:r>
        <w:r>
          <w:rPr>
            <w:noProof/>
            <w:webHidden/>
          </w:rPr>
          <w:fldChar w:fldCharType="begin"/>
        </w:r>
        <w:r>
          <w:rPr>
            <w:noProof/>
            <w:webHidden/>
          </w:rPr>
          <w:instrText xml:space="preserve"> PAGEREF _Toc393547471 \h </w:instrText>
        </w:r>
        <w:r>
          <w:rPr>
            <w:noProof/>
            <w:webHidden/>
          </w:rPr>
        </w:r>
        <w:r>
          <w:rPr>
            <w:noProof/>
            <w:webHidden/>
          </w:rPr>
          <w:fldChar w:fldCharType="separate"/>
        </w:r>
        <w:r>
          <w:rPr>
            <w:noProof/>
            <w:webHidden/>
          </w:rPr>
          <w:t>74</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72" w:history="1">
        <w:r w:rsidRPr="00080907">
          <w:rPr>
            <w:rStyle w:val="Hypertextovodkaz"/>
            <w:noProof/>
          </w:rPr>
          <w:t>5.3</w:t>
        </w:r>
        <w:r>
          <w:rPr>
            <w:rFonts w:asciiTheme="minorHAnsi" w:eastAsiaTheme="minorEastAsia" w:hAnsiTheme="minorHAnsi" w:cstheme="minorBidi"/>
            <w:noProof/>
            <w:sz w:val="22"/>
            <w:szCs w:val="22"/>
          </w:rPr>
          <w:tab/>
        </w:r>
        <w:r w:rsidRPr="00080907">
          <w:rPr>
            <w:rStyle w:val="Hypertextovodkaz"/>
            <w:noProof/>
          </w:rPr>
          <w:t>Použití editoru</w:t>
        </w:r>
        <w:r>
          <w:rPr>
            <w:noProof/>
            <w:webHidden/>
          </w:rPr>
          <w:tab/>
        </w:r>
        <w:r>
          <w:rPr>
            <w:noProof/>
            <w:webHidden/>
          </w:rPr>
          <w:fldChar w:fldCharType="begin"/>
        </w:r>
        <w:r>
          <w:rPr>
            <w:noProof/>
            <w:webHidden/>
          </w:rPr>
          <w:instrText xml:space="preserve"> PAGEREF _Toc393547472 \h </w:instrText>
        </w:r>
        <w:r>
          <w:rPr>
            <w:noProof/>
            <w:webHidden/>
          </w:rPr>
        </w:r>
        <w:r>
          <w:rPr>
            <w:noProof/>
            <w:webHidden/>
          </w:rPr>
          <w:fldChar w:fldCharType="separate"/>
        </w:r>
        <w:r>
          <w:rPr>
            <w:noProof/>
            <w:webHidden/>
          </w:rPr>
          <w:t>76</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73" w:history="1">
        <w:r w:rsidRPr="00080907">
          <w:rPr>
            <w:rStyle w:val="Hypertextovodkaz"/>
            <w:noProof/>
          </w:rPr>
          <w:t>5.3.1</w:t>
        </w:r>
        <w:r>
          <w:rPr>
            <w:rFonts w:asciiTheme="minorHAnsi" w:eastAsiaTheme="minorEastAsia" w:hAnsiTheme="minorHAnsi" w:cstheme="minorBidi"/>
            <w:iCs w:val="0"/>
            <w:noProof/>
            <w:sz w:val="22"/>
            <w:szCs w:val="22"/>
          </w:rPr>
          <w:tab/>
        </w:r>
        <w:r w:rsidRPr="00080907">
          <w:rPr>
            <w:rStyle w:val="Hypertextovodkaz"/>
            <w:noProof/>
          </w:rPr>
          <w:t>Použití editoru při vývoji kompozičního algoritmu</w:t>
        </w:r>
        <w:r>
          <w:rPr>
            <w:noProof/>
            <w:webHidden/>
          </w:rPr>
          <w:tab/>
        </w:r>
        <w:r>
          <w:rPr>
            <w:noProof/>
            <w:webHidden/>
          </w:rPr>
          <w:fldChar w:fldCharType="begin"/>
        </w:r>
        <w:r>
          <w:rPr>
            <w:noProof/>
            <w:webHidden/>
          </w:rPr>
          <w:instrText xml:space="preserve"> PAGEREF _Toc393547473 \h </w:instrText>
        </w:r>
        <w:r>
          <w:rPr>
            <w:noProof/>
            <w:webHidden/>
          </w:rPr>
        </w:r>
        <w:r>
          <w:rPr>
            <w:noProof/>
            <w:webHidden/>
          </w:rPr>
          <w:fldChar w:fldCharType="separate"/>
        </w:r>
        <w:r>
          <w:rPr>
            <w:noProof/>
            <w:webHidden/>
          </w:rPr>
          <w:t>76</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74" w:history="1">
        <w:r w:rsidRPr="00080907">
          <w:rPr>
            <w:rStyle w:val="Hypertextovodkaz"/>
            <w:noProof/>
          </w:rPr>
          <w:t>5.3.2</w:t>
        </w:r>
        <w:r>
          <w:rPr>
            <w:rFonts w:asciiTheme="minorHAnsi" w:eastAsiaTheme="minorEastAsia" w:hAnsiTheme="minorHAnsi" w:cstheme="minorBidi"/>
            <w:iCs w:val="0"/>
            <w:noProof/>
            <w:sz w:val="22"/>
            <w:szCs w:val="22"/>
          </w:rPr>
          <w:tab/>
        </w:r>
        <w:r w:rsidRPr="00080907">
          <w:rPr>
            <w:rStyle w:val="Hypertextovodkaz"/>
            <w:noProof/>
          </w:rPr>
          <w:t>Použití editoru v konfiguraci REA</w:t>
        </w:r>
        <w:r>
          <w:rPr>
            <w:noProof/>
            <w:webHidden/>
          </w:rPr>
          <w:tab/>
        </w:r>
        <w:r>
          <w:rPr>
            <w:noProof/>
            <w:webHidden/>
          </w:rPr>
          <w:fldChar w:fldCharType="begin"/>
        </w:r>
        <w:r>
          <w:rPr>
            <w:noProof/>
            <w:webHidden/>
          </w:rPr>
          <w:instrText xml:space="preserve"> PAGEREF _Toc393547474 \h </w:instrText>
        </w:r>
        <w:r>
          <w:rPr>
            <w:noProof/>
            <w:webHidden/>
          </w:rPr>
        </w:r>
        <w:r>
          <w:rPr>
            <w:noProof/>
            <w:webHidden/>
          </w:rPr>
          <w:fldChar w:fldCharType="separate"/>
        </w:r>
        <w:r>
          <w:rPr>
            <w:noProof/>
            <w:webHidden/>
          </w:rPr>
          <w:t>79</w:t>
        </w:r>
        <w:r>
          <w:rPr>
            <w:noProof/>
            <w:webHidden/>
          </w:rPr>
          <w:fldChar w:fldCharType="end"/>
        </w:r>
      </w:hyperlink>
    </w:p>
    <w:p w:rsidR="006B7CCA" w:rsidRDefault="006B7CCA">
      <w:pPr>
        <w:pStyle w:val="Obsah1"/>
        <w:tabs>
          <w:tab w:val="left" w:pos="480"/>
          <w:tab w:val="right" w:leader="dot" w:pos="8210"/>
        </w:tabs>
        <w:rPr>
          <w:rFonts w:asciiTheme="minorHAnsi" w:eastAsiaTheme="minorEastAsia" w:hAnsiTheme="minorHAnsi" w:cstheme="minorBidi"/>
          <w:b w:val="0"/>
          <w:bCs w:val="0"/>
          <w:noProof/>
          <w:sz w:val="22"/>
          <w:szCs w:val="22"/>
        </w:rPr>
      </w:pPr>
      <w:hyperlink w:anchor="_Toc393547475" w:history="1">
        <w:r w:rsidRPr="00080907">
          <w:rPr>
            <w:rStyle w:val="Hypertextovodkaz"/>
            <w:noProof/>
          </w:rPr>
          <w:t>6</w:t>
        </w:r>
        <w:r>
          <w:rPr>
            <w:rFonts w:asciiTheme="minorHAnsi" w:eastAsiaTheme="minorEastAsia" w:hAnsiTheme="minorHAnsi" w:cstheme="minorBidi"/>
            <w:b w:val="0"/>
            <w:bCs w:val="0"/>
            <w:noProof/>
            <w:sz w:val="22"/>
            <w:szCs w:val="22"/>
          </w:rPr>
          <w:tab/>
        </w:r>
        <w:r w:rsidRPr="00080907">
          <w:rPr>
            <w:rStyle w:val="Hypertextovodkaz"/>
            <w:noProof/>
          </w:rPr>
          <w:t>Rozšiřitelnost editoru</w:t>
        </w:r>
        <w:r>
          <w:rPr>
            <w:noProof/>
            <w:webHidden/>
          </w:rPr>
          <w:tab/>
        </w:r>
        <w:r>
          <w:rPr>
            <w:noProof/>
            <w:webHidden/>
          </w:rPr>
          <w:fldChar w:fldCharType="begin"/>
        </w:r>
        <w:r>
          <w:rPr>
            <w:noProof/>
            <w:webHidden/>
          </w:rPr>
          <w:instrText xml:space="preserve"> PAGEREF _Toc393547475 \h </w:instrText>
        </w:r>
        <w:r>
          <w:rPr>
            <w:noProof/>
            <w:webHidden/>
          </w:rPr>
        </w:r>
        <w:r>
          <w:rPr>
            <w:noProof/>
            <w:webHidden/>
          </w:rPr>
          <w:fldChar w:fldCharType="separate"/>
        </w:r>
        <w:r>
          <w:rPr>
            <w:noProof/>
            <w:webHidden/>
          </w:rPr>
          <w:t>83</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76" w:history="1">
        <w:r w:rsidRPr="00080907">
          <w:rPr>
            <w:rStyle w:val="Hypertextovodkaz"/>
            <w:noProof/>
          </w:rPr>
          <w:t>6.1</w:t>
        </w:r>
        <w:r>
          <w:rPr>
            <w:rFonts w:asciiTheme="minorHAnsi" w:eastAsiaTheme="minorEastAsia" w:hAnsiTheme="minorHAnsi" w:cstheme="minorBidi"/>
            <w:noProof/>
            <w:sz w:val="22"/>
            <w:szCs w:val="22"/>
          </w:rPr>
          <w:tab/>
        </w:r>
        <w:r w:rsidRPr="00080907">
          <w:rPr>
            <w:rStyle w:val="Hypertextovodkaz"/>
            <w:noProof/>
          </w:rPr>
          <w:t>Projekt pro rozšiřující knihovnu.</w:t>
        </w:r>
        <w:r>
          <w:rPr>
            <w:noProof/>
            <w:webHidden/>
          </w:rPr>
          <w:tab/>
        </w:r>
        <w:r>
          <w:rPr>
            <w:noProof/>
            <w:webHidden/>
          </w:rPr>
          <w:fldChar w:fldCharType="begin"/>
        </w:r>
        <w:r>
          <w:rPr>
            <w:noProof/>
            <w:webHidden/>
          </w:rPr>
          <w:instrText xml:space="preserve"> PAGEREF _Toc393547476 \h </w:instrText>
        </w:r>
        <w:r>
          <w:rPr>
            <w:noProof/>
            <w:webHidden/>
          </w:rPr>
        </w:r>
        <w:r>
          <w:rPr>
            <w:noProof/>
            <w:webHidden/>
          </w:rPr>
          <w:fldChar w:fldCharType="separate"/>
        </w:r>
        <w:r>
          <w:rPr>
            <w:noProof/>
            <w:webHidden/>
          </w:rPr>
          <w:t>83</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77" w:history="1">
        <w:r w:rsidRPr="00080907">
          <w:rPr>
            <w:rStyle w:val="Hypertextovodkaz"/>
            <w:noProof/>
          </w:rPr>
          <w:t>6.2</w:t>
        </w:r>
        <w:r>
          <w:rPr>
            <w:rFonts w:asciiTheme="minorHAnsi" w:eastAsiaTheme="minorEastAsia" w:hAnsiTheme="minorHAnsi" w:cstheme="minorBidi"/>
            <w:noProof/>
            <w:sz w:val="22"/>
            <w:szCs w:val="22"/>
          </w:rPr>
          <w:tab/>
        </w:r>
        <w:r w:rsidRPr="00080907">
          <w:rPr>
            <w:rStyle w:val="Hypertextovodkaz"/>
            <w:noProof/>
          </w:rPr>
          <w:t>Poskytování assembly</w:t>
        </w:r>
        <w:r>
          <w:rPr>
            <w:noProof/>
            <w:webHidden/>
          </w:rPr>
          <w:tab/>
        </w:r>
        <w:r>
          <w:rPr>
            <w:noProof/>
            <w:webHidden/>
          </w:rPr>
          <w:fldChar w:fldCharType="begin"/>
        </w:r>
        <w:r>
          <w:rPr>
            <w:noProof/>
            <w:webHidden/>
          </w:rPr>
          <w:instrText xml:space="preserve"> PAGEREF _Toc393547477 \h </w:instrText>
        </w:r>
        <w:r>
          <w:rPr>
            <w:noProof/>
            <w:webHidden/>
          </w:rPr>
        </w:r>
        <w:r>
          <w:rPr>
            <w:noProof/>
            <w:webHidden/>
          </w:rPr>
          <w:fldChar w:fldCharType="separate"/>
        </w:r>
        <w:r>
          <w:rPr>
            <w:noProof/>
            <w:webHidden/>
          </w:rPr>
          <w:t>83</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78" w:history="1">
        <w:r w:rsidRPr="00080907">
          <w:rPr>
            <w:rStyle w:val="Hypertextovodkaz"/>
            <w:noProof/>
          </w:rPr>
          <w:t>6.3</w:t>
        </w:r>
        <w:r>
          <w:rPr>
            <w:rFonts w:asciiTheme="minorHAnsi" w:eastAsiaTheme="minorEastAsia" w:hAnsiTheme="minorHAnsi" w:cstheme="minorBidi"/>
            <w:noProof/>
            <w:sz w:val="22"/>
            <w:szCs w:val="22"/>
          </w:rPr>
          <w:tab/>
        </w:r>
        <w:r w:rsidRPr="00080907">
          <w:rPr>
            <w:rStyle w:val="Hypertextovodkaz"/>
            <w:noProof/>
          </w:rPr>
          <w:t>Typové definice</w:t>
        </w:r>
        <w:r>
          <w:rPr>
            <w:noProof/>
            <w:webHidden/>
          </w:rPr>
          <w:tab/>
        </w:r>
        <w:r>
          <w:rPr>
            <w:noProof/>
            <w:webHidden/>
          </w:rPr>
          <w:fldChar w:fldCharType="begin"/>
        </w:r>
        <w:r>
          <w:rPr>
            <w:noProof/>
            <w:webHidden/>
          </w:rPr>
          <w:instrText xml:space="preserve"> PAGEREF _Toc393547478 \h </w:instrText>
        </w:r>
        <w:r>
          <w:rPr>
            <w:noProof/>
            <w:webHidden/>
          </w:rPr>
        </w:r>
        <w:r>
          <w:rPr>
            <w:noProof/>
            <w:webHidden/>
          </w:rPr>
          <w:fldChar w:fldCharType="separate"/>
        </w:r>
        <w:r>
          <w:rPr>
            <w:noProof/>
            <w:webHidden/>
          </w:rPr>
          <w:t>88</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79" w:history="1">
        <w:r w:rsidRPr="00080907">
          <w:rPr>
            <w:rStyle w:val="Hypertextovodkaz"/>
            <w:noProof/>
          </w:rPr>
          <w:t>6.3.1</w:t>
        </w:r>
        <w:r>
          <w:rPr>
            <w:rFonts w:asciiTheme="minorHAnsi" w:eastAsiaTheme="minorEastAsia" w:hAnsiTheme="minorHAnsi" w:cstheme="minorBidi"/>
            <w:iCs w:val="0"/>
            <w:noProof/>
            <w:sz w:val="22"/>
            <w:szCs w:val="22"/>
          </w:rPr>
          <w:tab/>
        </w:r>
        <w:r w:rsidRPr="00080907">
          <w:rPr>
            <w:rStyle w:val="Hypertextovodkaz"/>
            <w:noProof/>
          </w:rPr>
          <w:t>Příklad implementace DirectTypeDefinition</w:t>
        </w:r>
        <w:r>
          <w:rPr>
            <w:noProof/>
            <w:webHidden/>
          </w:rPr>
          <w:tab/>
        </w:r>
        <w:r>
          <w:rPr>
            <w:noProof/>
            <w:webHidden/>
          </w:rPr>
          <w:fldChar w:fldCharType="begin"/>
        </w:r>
        <w:r>
          <w:rPr>
            <w:noProof/>
            <w:webHidden/>
          </w:rPr>
          <w:instrText xml:space="preserve"> PAGEREF _Toc393547479 \h </w:instrText>
        </w:r>
        <w:r>
          <w:rPr>
            <w:noProof/>
            <w:webHidden/>
          </w:rPr>
        </w:r>
        <w:r>
          <w:rPr>
            <w:noProof/>
            <w:webHidden/>
          </w:rPr>
          <w:fldChar w:fldCharType="separate"/>
        </w:r>
        <w:r>
          <w:rPr>
            <w:noProof/>
            <w:webHidden/>
          </w:rPr>
          <w:t>90</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80" w:history="1">
        <w:r w:rsidRPr="00080907">
          <w:rPr>
            <w:rStyle w:val="Hypertextovodkaz"/>
            <w:noProof/>
          </w:rPr>
          <w:t>6.3.2</w:t>
        </w:r>
        <w:r>
          <w:rPr>
            <w:rFonts w:asciiTheme="minorHAnsi" w:eastAsiaTheme="minorEastAsia" w:hAnsiTheme="minorHAnsi" w:cstheme="minorBidi"/>
            <w:iCs w:val="0"/>
            <w:noProof/>
            <w:sz w:val="22"/>
            <w:szCs w:val="22"/>
          </w:rPr>
          <w:tab/>
        </w:r>
        <w:r w:rsidRPr="00080907">
          <w:rPr>
            <w:rStyle w:val="Hypertextovodkaz"/>
            <w:noProof/>
          </w:rPr>
          <w:t>Příklad implementace DataTypeDefinition</w:t>
        </w:r>
        <w:r>
          <w:rPr>
            <w:noProof/>
            <w:webHidden/>
          </w:rPr>
          <w:tab/>
        </w:r>
        <w:r>
          <w:rPr>
            <w:noProof/>
            <w:webHidden/>
          </w:rPr>
          <w:fldChar w:fldCharType="begin"/>
        </w:r>
        <w:r>
          <w:rPr>
            <w:noProof/>
            <w:webHidden/>
          </w:rPr>
          <w:instrText xml:space="preserve"> PAGEREF _Toc393547480 \h </w:instrText>
        </w:r>
        <w:r>
          <w:rPr>
            <w:noProof/>
            <w:webHidden/>
          </w:rPr>
        </w:r>
        <w:r>
          <w:rPr>
            <w:noProof/>
            <w:webHidden/>
          </w:rPr>
          <w:fldChar w:fldCharType="separate"/>
        </w:r>
        <w:r>
          <w:rPr>
            <w:noProof/>
            <w:webHidden/>
          </w:rPr>
          <w:t>91</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81" w:history="1">
        <w:r w:rsidRPr="00080907">
          <w:rPr>
            <w:rStyle w:val="Hypertextovodkaz"/>
            <w:noProof/>
          </w:rPr>
          <w:t>6.4</w:t>
        </w:r>
        <w:r>
          <w:rPr>
            <w:rFonts w:asciiTheme="minorHAnsi" w:eastAsiaTheme="minorEastAsia" w:hAnsiTheme="minorHAnsi" w:cstheme="minorBidi"/>
            <w:noProof/>
            <w:sz w:val="22"/>
            <w:szCs w:val="22"/>
          </w:rPr>
          <w:tab/>
        </w:r>
        <w:r w:rsidRPr="00080907">
          <w:rPr>
            <w:rStyle w:val="Hypertextovodkaz"/>
            <w:noProof/>
          </w:rPr>
          <w:t>Definice zobrazení</w:t>
        </w:r>
        <w:r>
          <w:rPr>
            <w:noProof/>
            <w:webHidden/>
          </w:rPr>
          <w:tab/>
        </w:r>
        <w:r>
          <w:rPr>
            <w:noProof/>
            <w:webHidden/>
          </w:rPr>
          <w:fldChar w:fldCharType="begin"/>
        </w:r>
        <w:r>
          <w:rPr>
            <w:noProof/>
            <w:webHidden/>
          </w:rPr>
          <w:instrText xml:space="preserve"> PAGEREF _Toc393547481 \h </w:instrText>
        </w:r>
        <w:r>
          <w:rPr>
            <w:noProof/>
            <w:webHidden/>
          </w:rPr>
        </w:r>
        <w:r>
          <w:rPr>
            <w:noProof/>
            <w:webHidden/>
          </w:rPr>
          <w:fldChar w:fldCharType="separate"/>
        </w:r>
        <w:r>
          <w:rPr>
            <w:noProof/>
            <w:webHidden/>
          </w:rPr>
          <w:t>96</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82" w:history="1">
        <w:r w:rsidRPr="00080907">
          <w:rPr>
            <w:rStyle w:val="Hypertextovodkaz"/>
            <w:noProof/>
          </w:rPr>
          <w:t>6.5</w:t>
        </w:r>
        <w:r>
          <w:rPr>
            <w:rFonts w:asciiTheme="minorHAnsi" w:eastAsiaTheme="minorEastAsia" w:hAnsiTheme="minorHAnsi" w:cstheme="minorBidi"/>
            <w:noProof/>
            <w:sz w:val="22"/>
            <w:szCs w:val="22"/>
          </w:rPr>
          <w:tab/>
        </w:r>
        <w:r w:rsidRPr="00080907">
          <w:rPr>
            <w:rStyle w:val="Hypertextovodkaz"/>
            <w:noProof/>
          </w:rPr>
          <w:t>Registrace rozšíření</w:t>
        </w:r>
        <w:r>
          <w:rPr>
            <w:noProof/>
            <w:webHidden/>
          </w:rPr>
          <w:tab/>
        </w:r>
        <w:r>
          <w:rPr>
            <w:noProof/>
            <w:webHidden/>
          </w:rPr>
          <w:fldChar w:fldCharType="begin"/>
        </w:r>
        <w:r>
          <w:rPr>
            <w:noProof/>
            <w:webHidden/>
          </w:rPr>
          <w:instrText xml:space="preserve"> PAGEREF _Toc393547482 \h </w:instrText>
        </w:r>
        <w:r>
          <w:rPr>
            <w:noProof/>
            <w:webHidden/>
          </w:rPr>
        </w:r>
        <w:r>
          <w:rPr>
            <w:noProof/>
            <w:webHidden/>
          </w:rPr>
          <w:fldChar w:fldCharType="separate"/>
        </w:r>
        <w:r>
          <w:rPr>
            <w:noProof/>
            <w:webHidden/>
          </w:rPr>
          <w:t>98</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83" w:history="1">
        <w:r w:rsidRPr="00080907">
          <w:rPr>
            <w:rStyle w:val="Hypertextovodkaz"/>
            <w:noProof/>
          </w:rPr>
          <w:t>6.6</w:t>
        </w:r>
        <w:r>
          <w:rPr>
            <w:rFonts w:asciiTheme="minorHAnsi" w:eastAsiaTheme="minorEastAsia" w:hAnsiTheme="minorHAnsi" w:cstheme="minorBidi"/>
            <w:noProof/>
            <w:sz w:val="22"/>
            <w:szCs w:val="22"/>
          </w:rPr>
          <w:tab/>
        </w:r>
        <w:r w:rsidRPr="00080907">
          <w:rPr>
            <w:rStyle w:val="Hypertextovodkaz"/>
            <w:noProof/>
          </w:rPr>
          <w:t>Ladění mimo Visual Studio</w:t>
        </w:r>
        <w:r>
          <w:rPr>
            <w:noProof/>
            <w:webHidden/>
          </w:rPr>
          <w:tab/>
        </w:r>
        <w:r>
          <w:rPr>
            <w:noProof/>
            <w:webHidden/>
          </w:rPr>
          <w:fldChar w:fldCharType="begin"/>
        </w:r>
        <w:r>
          <w:rPr>
            <w:noProof/>
            <w:webHidden/>
          </w:rPr>
          <w:instrText xml:space="preserve"> PAGEREF _Toc393547483 \h </w:instrText>
        </w:r>
        <w:r>
          <w:rPr>
            <w:noProof/>
            <w:webHidden/>
          </w:rPr>
        </w:r>
        <w:r>
          <w:rPr>
            <w:noProof/>
            <w:webHidden/>
          </w:rPr>
          <w:fldChar w:fldCharType="separate"/>
        </w:r>
        <w:r>
          <w:rPr>
            <w:noProof/>
            <w:webHidden/>
          </w:rPr>
          <w:t>99</w:t>
        </w:r>
        <w:r>
          <w:rPr>
            <w:noProof/>
            <w:webHidden/>
          </w:rPr>
          <w:fldChar w:fldCharType="end"/>
        </w:r>
      </w:hyperlink>
    </w:p>
    <w:p w:rsidR="006B7CCA" w:rsidRDefault="006B7CCA">
      <w:pPr>
        <w:pStyle w:val="Obsah2"/>
        <w:tabs>
          <w:tab w:val="left" w:pos="960"/>
          <w:tab w:val="right" w:leader="dot" w:pos="8210"/>
        </w:tabs>
        <w:rPr>
          <w:rFonts w:asciiTheme="minorHAnsi" w:eastAsiaTheme="minorEastAsia" w:hAnsiTheme="minorHAnsi" w:cstheme="minorBidi"/>
          <w:noProof/>
          <w:sz w:val="22"/>
          <w:szCs w:val="22"/>
        </w:rPr>
      </w:pPr>
      <w:hyperlink w:anchor="_Toc393547484" w:history="1">
        <w:r w:rsidRPr="00080907">
          <w:rPr>
            <w:rStyle w:val="Hypertextovodkaz"/>
            <w:noProof/>
          </w:rPr>
          <w:t>6.7</w:t>
        </w:r>
        <w:r>
          <w:rPr>
            <w:rFonts w:asciiTheme="minorHAnsi" w:eastAsiaTheme="minorEastAsia" w:hAnsiTheme="minorHAnsi" w:cstheme="minorBidi"/>
            <w:noProof/>
            <w:sz w:val="22"/>
            <w:szCs w:val="22"/>
          </w:rPr>
          <w:tab/>
        </w:r>
        <w:r w:rsidRPr="00080907">
          <w:rPr>
            <w:rStyle w:val="Hypertextovodkaz"/>
            <w:noProof/>
          </w:rPr>
          <w:t>Doporučená rozšíření</w:t>
        </w:r>
        <w:r>
          <w:rPr>
            <w:noProof/>
            <w:webHidden/>
          </w:rPr>
          <w:tab/>
        </w:r>
        <w:r>
          <w:rPr>
            <w:noProof/>
            <w:webHidden/>
          </w:rPr>
          <w:fldChar w:fldCharType="begin"/>
        </w:r>
        <w:r>
          <w:rPr>
            <w:noProof/>
            <w:webHidden/>
          </w:rPr>
          <w:instrText xml:space="preserve"> PAGEREF _Toc393547484 \h </w:instrText>
        </w:r>
        <w:r>
          <w:rPr>
            <w:noProof/>
            <w:webHidden/>
          </w:rPr>
        </w:r>
        <w:r>
          <w:rPr>
            <w:noProof/>
            <w:webHidden/>
          </w:rPr>
          <w:fldChar w:fldCharType="separate"/>
        </w:r>
        <w:r>
          <w:rPr>
            <w:noProof/>
            <w:webHidden/>
          </w:rPr>
          <w:t>102</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85" w:history="1">
        <w:r w:rsidRPr="00080907">
          <w:rPr>
            <w:rStyle w:val="Hypertextovodkaz"/>
            <w:noProof/>
          </w:rPr>
          <w:t>6.7.1</w:t>
        </w:r>
        <w:r>
          <w:rPr>
            <w:rFonts w:asciiTheme="minorHAnsi" w:eastAsiaTheme="minorEastAsia" w:hAnsiTheme="minorHAnsi" w:cstheme="minorBidi"/>
            <w:iCs w:val="0"/>
            <w:noProof/>
            <w:sz w:val="22"/>
            <w:szCs w:val="22"/>
          </w:rPr>
          <w:tab/>
        </w:r>
        <w:r w:rsidRPr="00080907">
          <w:rPr>
            <w:rStyle w:val="Hypertextovodkaz"/>
            <w:noProof/>
          </w:rPr>
          <w:t>Knihovny doporučených rozšíření</w:t>
        </w:r>
        <w:r>
          <w:rPr>
            <w:noProof/>
            <w:webHidden/>
          </w:rPr>
          <w:tab/>
        </w:r>
        <w:r>
          <w:rPr>
            <w:noProof/>
            <w:webHidden/>
          </w:rPr>
          <w:fldChar w:fldCharType="begin"/>
        </w:r>
        <w:r>
          <w:rPr>
            <w:noProof/>
            <w:webHidden/>
          </w:rPr>
          <w:instrText xml:space="preserve"> PAGEREF _Toc393547485 \h </w:instrText>
        </w:r>
        <w:r>
          <w:rPr>
            <w:noProof/>
            <w:webHidden/>
          </w:rPr>
        </w:r>
        <w:r>
          <w:rPr>
            <w:noProof/>
            <w:webHidden/>
          </w:rPr>
          <w:fldChar w:fldCharType="separate"/>
        </w:r>
        <w:r>
          <w:rPr>
            <w:noProof/>
            <w:webHidden/>
          </w:rPr>
          <w:t>102</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86" w:history="1">
        <w:r w:rsidRPr="00080907">
          <w:rPr>
            <w:rStyle w:val="Hypertextovodkaz"/>
            <w:noProof/>
          </w:rPr>
          <w:t>6.7.2</w:t>
        </w:r>
        <w:r>
          <w:rPr>
            <w:rFonts w:asciiTheme="minorHAnsi" w:eastAsiaTheme="minorEastAsia" w:hAnsiTheme="minorHAnsi" w:cstheme="minorBidi"/>
            <w:iCs w:val="0"/>
            <w:noProof/>
            <w:sz w:val="22"/>
            <w:szCs w:val="22"/>
          </w:rPr>
          <w:tab/>
        </w:r>
        <w:r w:rsidRPr="00080907">
          <w:rPr>
            <w:rStyle w:val="Hypertextovodkaz"/>
            <w:noProof/>
          </w:rPr>
          <w:t>Rozšíření pro poskytování assembly</w:t>
        </w:r>
        <w:r>
          <w:rPr>
            <w:noProof/>
            <w:webHidden/>
          </w:rPr>
          <w:tab/>
        </w:r>
        <w:r>
          <w:rPr>
            <w:noProof/>
            <w:webHidden/>
          </w:rPr>
          <w:fldChar w:fldCharType="begin"/>
        </w:r>
        <w:r>
          <w:rPr>
            <w:noProof/>
            <w:webHidden/>
          </w:rPr>
          <w:instrText xml:space="preserve"> PAGEREF _Toc393547486 \h </w:instrText>
        </w:r>
        <w:r>
          <w:rPr>
            <w:noProof/>
            <w:webHidden/>
          </w:rPr>
        </w:r>
        <w:r>
          <w:rPr>
            <w:noProof/>
            <w:webHidden/>
          </w:rPr>
          <w:fldChar w:fldCharType="separate"/>
        </w:r>
        <w:r>
          <w:rPr>
            <w:noProof/>
            <w:webHidden/>
          </w:rPr>
          <w:t>103</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87" w:history="1">
        <w:r w:rsidRPr="00080907">
          <w:rPr>
            <w:rStyle w:val="Hypertextovodkaz"/>
            <w:noProof/>
          </w:rPr>
          <w:t>6.7.3</w:t>
        </w:r>
        <w:r>
          <w:rPr>
            <w:rFonts w:asciiTheme="minorHAnsi" w:eastAsiaTheme="minorEastAsia" w:hAnsiTheme="minorHAnsi" w:cstheme="minorBidi"/>
            <w:iCs w:val="0"/>
            <w:noProof/>
            <w:sz w:val="22"/>
            <w:szCs w:val="22"/>
          </w:rPr>
          <w:tab/>
        </w:r>
        <w:r w:rsidRPr="00080907">
          <w:rPr>
            <w:rStyle w:val="Hypertextovodkaz"/>
            <w:noProof/>
          </w:rPr>
          <w:t>Rozšiřující typové definice</w:t>
        </w:r>
        <w:r>
          <w:rPr>
            <w:noProof/>
            <w:webHidden/>
          </w:rPr>
          <w:tab/>
        </w:r>
        <w:r>
          <w:rPr>
            <w:noProof/>
            <w:webHidden/>
          </w:rPr>
          <w:fldChar w:fldCharType="begin"/>
        </w:r>
        <w:r>
          <w:rPr>
            <w:noProof/>
            <w:webHidden/>
          </w:rPr>
          <w:instrText xml:space="preserve"> PAGEREF _Toc393547487 \h </w:instrText>
        </w:r>
        <w:r>
          <w:rPr>
            <w:noProof/>
            <w:webHidden/>
          </w:rPr>
        </w:r>
        <w:r>
          <w:rPr>
            <w:noProof/>
            <w:webHidden/>
          </w:rPr>
          <w:fldChar w:fldCharType="separate"/>
        </w:r>
        <w:r>
          <w:rPr>
            <w:noProof/>
            <w:webHidden/>
          </w:rPr>
          <w:t>104</w:t>
        </w:r>
        <w:r>
          <w:rPr>
            <w:noProof/>
            <w:webHidden/>
          </w:rPr>
          <w:fldChar w:fldCharType="end"/>
        </w:r>
      </w:hyperlink>
    </w:p>
    <w:p w:rsidR="006B7CCA" w:rsidRDefault="006B7CCA">
      <w:pPr>
        <w:pStyle w:val="Obsah3"/>
        <w:tabs>
          <w:tab w:val="left" w:pos="1200"/>
          <w:tab w:val="right" w:leader="dot" w:pos="8210"/>
        </w:tabs>
        <w:rPr>
          <w:rFonts w:asciiTheme="minorHAnsi" w:eastAsiaTheme="minorEastAsia" w:hAnsiTheme="minorHAnsi" w:cstheme="minorBidi"/>
          <w:iCs w:val="0"/>
          <w:noProof/>
          <w:sz w:val="22"/>
          <w:szCs w:val="22"/>
        </w:rPr>
      </w:pPr>
      <w:hyperlink w:anchor="_Toc393547488" w:history="1">
        <w:r w:rsidRPr="00080907">
          <w:rPr>
            <w:rStyle w:val="Hypertextovodkaz"/>
            <w:noProof/>
          </w:rPr>
          <w:t>6.7.4</w:t>
        </w:r>
        <w:r>
          <w:rPr>
            <w:rFonts w:asciiTheme="minorHAnsi" w:eastAsiaTheme="minorEastAsia" w:hAnsiTheme="minorHAnsi" w:cstheme="minorBidi"/>
            <w:iCs w:val="0"/>
            <w:noProof/>
            <w:sz w:val="22"/>
            <w:szCs w:val="22"/>
          </w:rPr>
          <w:tab/>
        </w:r>
        <w:r w:rsidRPr="00080907">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3547488 \h </w:instrText>
        </w:r>
        <w:r>
          <w:rPr>
            <w:noProof/>
            <w:webHidden/>
          </w:rPr>
        </w:r>
        <w:r>
          <w:rPr>
            <w:noProof/>
            <w:webHidden/>
          </w:rPr>
          <w:fldChar w:fldCharType="separate"/>
        </w:r>
        <w:r>
          <w:rPr>
            <w:noProof/>
            <w:webHidden/>
          </w:rPr>
          <w:t>105</w:t>
        </w:r>
        <w:r>
          <w:rPr>
            <w:noProof/>
            <w:webHidden/>
          </w:rPr>
          <w:fldChar w:fldCharType="end"/>
        </w:r>
      </w:hyperlink>
    </w:p>
    <w:p w:rsidR="006B7CCA" w:rsidRDefault="006B7CCA">
      <w:pPr>
        <w:pStyle w:val="Obsah1"/>
        <w:tabs>
          <w:tab w:val="left" w:pos="480"/>
          <w:tab w:val="right" w:leader="dot" w:pos="8210"/>
        </w:tabs>
        <w:rPr>
          <w:rFonts w:asciiTheme="minorHAnsi" w:eastAsiaTheme="minorEastAsia" w:hAnsiTheme="minorHAnsi" w:cstheme="minorBidi"/>
          <w:b w:val="0"/>
          <w:bCs w:val="0"/>
          <w:noProof/>
          <w:sz w:val="22"/>
          <w:szCs w:val="22"/>
        </w:rPr>
      </w:pPr>
      <w:hyperlink w:anchor="_Toc393547489" w:history="1">
        <w:r w:rsidRPr="00080907">
          <w:rPr>
            <w:rStyle w:val="Hypertextovodkaz"/>
            <w:noProof/>
          </w:rPr>
          <w:t>7</w:t>
        </w:r>
        <w:r>
          <w:rPr>
            <w:rFonts w:asciiTheme="minorHAnsi" w:eastAsiaTheme="minorEastAsia" w:hAnsiTheme="minorHAnsi" w:cstheme="minorBidi"/>
            <w:b w:val="0"/>
            <w:bCs w:val="0"/>
            <w:noProof/>
            <w:sz w:val="22"/>
            <w:szCs w:val="22"/>
          </w:rPr>
          <w:tab/>
        </w:r>
        <w:r w:rsidRPr="00080907">
          <w:rPr>
            <w:rStyle w:val="Hypertextovodkaz"/>
            <w:noProof/>
          </w:rPr>
          <w:t>Závěr</w:t>
        </w:r>
        <w:r>
          <w:rPr>
            <w:noProof/>
            <w:webHidden/>
          </w:rPr>
          <w:tab/>
        </w:r>
        <w:r>
          <w:rPr>
            <w:noProof/>
            <w:webHidden/>
          </w:rPr>
          <w:fldChar w:fldCharType="begin"/>
        </w:r>
        <w:r>
          <w:rPr>
            <w:noProof/>
            <w:webHidden/>
          </w:rPr>
          <w:instrText xml:space="preserve"> PAGEREF _Toc393547489 \h </w:instrText>
        </w:r>
        <w:r>
          <w:rPr>
            <w:noProof/>
            <w:webHidden/>
          </w:rPr>
        </w:r>
        <w:r>
          <w:rPr>
            <w:noProof/>
            <w:webHidden/>
          </w:rPr>
          <w:fldChar w:fldCharType="separate"/>
        </w:r>
        <w:r>
          <w:rPr>
            <w:noProof/>
            <w:webHidden/>
          </w:rPr>
          <w:t>106</w:t>
        </w:r>
        <w:r>
          <w:rPr>
            <w:noProof/>
            <w:webHidden/>
          </w:rPr>
          <w:fldChar w:fldCharType="end"/>
        </w:r>
      </w:hyperlink>
    </w:p>
    <w:p w:rsidR="006B7CCA" w:rsidRDefault="006B7CCA">
      <w:pPr>
        <w:pStyle w:val="Obsah1"/>
        <w:tabs>
          <w:tab w:val="left" w:pos="480"/>
          <w:tab w:val="right" w:leader="dot" w:pos="8210"/>
        </w:tabs>
        <w:rPr>
          <w:rFonts w:asciiTheme="minorHAnsi" w:eastAsiaTheme="minorEastAsia" w:hAnsiTheme="minorHAnsi" w:cstheme="minorBidi"/>
          <w:b w:val="0"/>
          <w:bCs w:val="0"/>
          <w:noProof/>
          <w:sz w:val="22"/>
          <w:szCs w:val="22"/>
        </w:rPr>
      </w:pPr>
      <w:hyperlink w:anchor="_Toc393547490" w:history="1">
        <w:r w:rsidRPr="00080907">
          <w:rPr>
            <w:rStyle w:val="Hypertextovodkaz"/>
            <w:noProof/>
          </w:rPr>
          <w:t>8</w:t>
        </w:r>
        <w:r>
          <w:rPr>
            <w:rFonts w:asciiTheme="minorHAnsi" w:eastAsiaTheme="minorEastAsia" w:hAnsiTheme="minorHAnsi" w:cstheme="minorBidi"/>
            <w:b w:val="0"/>
            <w:bCs w:val="0"/>
            <w:noProof/>
            <w:sz w:val="22"/>
            <w:szCs w:val="22"/>
          </w:rPr>
          <w:tab/>
        </w:r>
        <w:r w:rsidRPr="00080907">
          <w:rPr>
            <w:rStyle w:val="Hypertextovodkaz"/>
            <w:noProof/>
          </w:rPr>
          <w:t>Seznam použitých zdrojů</w:t>
        </w:r>
        <w:r>
          <w:rPr>
            <w:noProof/>
            <w:webHidden/>
          </w:rPr>
          <w:tab/>
        </w:r>
        <w:r>
          <w:rPr>
            <w:noProof/>
            <w:webHidden/>
          </w:rPr>
          <w:fldChar w:fldCharType="begin"/>
        </w:r>
        <w:r>
          <w:rPr>
            <w:noProof/>
            <w:webHidden/>
          </w:rPr>
          <w:instrText xml:space="preserve"> PAGEREF _Toc393547490 \h </w:instrText>
        </w:r>
        <w:r>
          <w:rPr>
            <w:noProof/>
            <w:webHidden/>
          </w:rPr>
        </w:r>
        <w:r>
          <w:rPr>
            <w:noProof/>
            <w:webHidden/>
          </w:rPr>
          <w:fldChar w:fldCharType="separate"/>
        </w:r>
        <w:r>
          <w:rPr>
            <w:noProof/>
            <w:webHidden/>
          </w:rPr>
          <w:t>109</w:t>
        </w:r>
        <w:r>
          <w:rPr>
            <w:noProof/>
            <w:webHidden/>
          </w:rPr>
          <w:fldChar w:fldCharType="end"/>
        </w:r>
      </w:hyperlink>
    </w:p>
    <w:p w:rsidR="006B7CCA" w:rsidRDefault="006B7CCA">
      <w:pPr>
        <w:pStyle w:val="Obsah1"/>
        <w:tabs>
          <w:tab w:val="left" w:pos="480"/>
          <w:tab w:val="right" w:leader="dot" w:pos="8210"/>
        </w:tabs>
        <w:rPr>
          <w:rFonts w:asciiTheme="minorHAnsi" w:eastAsiaTheme="minorEastAsia" w:hAnsiTheme="minorHAnsi" w:cstheme="minorBidi"/>
          <w:b w:val="0"/>
          <w:bCs w:val="0"/>
          <w:noProof/>
          <w:sz w:val="22"/>
          <w:szCs w:val="22"/>
        </w:rPr>
      </w:pPr>
      <w:hyperlink w:anchor="_Toc393547491" w:history="1">
        <w:r w:rsidRPr="00080907">
          <w:rPr>
            <w:rStyle w:val="Hypertextovodkaz"/>
            <w:noProof/>
          </w:rPr>
          <w:t>9</w:t>
        </w:r>
        <w:r>
          <w:rPr>
            <w:rFonts w:asciiTheme="minorHAnsi" w:eastAsiaTheme="minorEastAsia" w:hAnsiTheme="minorHAnsi" w:cstheme="minorBidi"/>
            <w:b w:val="0"/>
            <w:bCs w:val="0"/>
            <w:noProof/>
            <w:sz w:val="22"/>
            <w:szCs w:val="22"/>
          </w:rPr>
          <w:tab/>
        </w:r>
        <w:r w:rsidRPr="00080907">
          <w:rPr>
            <w:rStyle w:val="Hypertextovodkaz"/>
            <w:noProof/>
          </w:rPr>
          <w:t>Přílohy</w:t>
        </w:r>
        <w:r>
          <w:rPr>
            <w:noProof/>
            <w:webHidden/>
          </w:rPr>
          <w:tab/>
        </w:r>
        <w:r>
          <w:rPr>
            <w:noProof/>
            <w:webHidden/>
          </w:rPr>
          <w:fldChar w:fldCharType="begin"/>
        </w:r>
        <w:r>
          <w:rPr>
            <w:noProof/>
            <w:webHidden/>
          </w:rPr>
          <w:instrText xml:space="preserve"> PAGEREF _Toc393547491 \h </w:instrText>
        </w:r>
        <w:r>
          <w:rPr>
            <w:noProof/>
            <w:webHidden/>
          </w:rPr>
        </w:r>
        <w:r>
          <w:rPr>
            <w:noProof/>
            <w:webHidden/>
          </w:rPr>
          <w:fldChar w:fldCharType="separate"/>
        </w:r>
        <w:r>
          <w:rPr>
            <w:noProof/>
            <w:webHidden/>
          </w:rPr>
          <w:t>111</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F90F8D">
      <w:pPr>
        <w:pStyle w:val="Nadpis1"/>
        <w:rPr>
          <w:lang w:eastAsia="ja-JP"/>
        </w:rPr>
      </w:pPr>
      <w:bookmarkStart w:id="0" w:name="_Toc393547408"/>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6B7CCA">
        <w:rPr>
          <w:b/>
        </w:rPr>
        <w:t>[3]</w:t>
      </w:r>
      <w:r w:rsidR="00970161" w:rsidRPr="00CC3F17">
        <w:rPr>
          <w:b/>
        </w:rPr>
        <w:fldChar w:fldCharType="end"/>
      </w:r>
      <w:r w:rsidR="00970161">
        <w:t xml:space="preserve"> </w:t>
      </w:r>
      <w:r w:rsidR="00307B77">
        <w:t>–</w:t>
      </w:r>
      <w:r w:rsidR="00130D11">
        <w:t xml:space="preserve"> </w:t>
      </w:r>
      <w:r w:rsidR="00307B77">
        <w:t>S</w:t>
      </w:r>
      <w:r>
        <w:t xml:space="preserve">amotné </w:t>
      </w:r>
      <w:r w:rsidRPr="0054785A">
        <w:rPr>
          <w:rStyle w:val="ThesisTermChar"/>
        </w:rPr>
        <w:t>Visual Studio</w:t>
      </w:r>
      <w:r>
        <w:t xml:space="preserve">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 xml:space="preserve">možné nahráním pluginů přidat specializované nástroje pro analýzu kódu jako jsou například </w:t>
      </w:r>
      <w:r w:rsidR="00DF3708" w:rsidRPr="0054785A">
        <w:rPr>
          <w:rStyle w:val="ThesisTermChar"/>
        </w:rPr>
        <w:t>Code</w:t>
      </w:r>
      <w:r w:rsidR="00805C25">
        <w:rPr>
          <w:rStyle w:val="ThesisTermChar"/>
        </w:rPr>
        <w:t xml:space="preserve"> </w:t>
      </w:r>
      <w:r w:rsidR="00DF3708" w:rsidRPr="0054785A">
        <w:rPr>
          <w:rStyle w:val="ThesisTermChar"/>
        </w:rPr>
        <w:t>Contracts</w:t>
      </w:r>
      <w:r w:rsidR="00805C25">
        <w:rPr>
          <w:rStyle w:val="ThesisTermChar"/>
        </w:rPr>
        <w:t xml:space="preserve"> </w:t>
      </w:r>
      <w:r w:rsidR="00805C25">
        <w:rPr>
          <w:rStyle w:val="ThesisTermChar"/>
        </w:rPr>
        <w:fldChar w:fldCharType="begin"/>
      </w:r>
      <w:r w:rsidR="00805C25">
        <w:rPr>
          <w:rStyle w:val="ThesisTermChar"/>
        </w:rPr>
        <w:instrText xml:space="preserve"> REF _Ref393553094 \r \h </w:instrText>
      </w:r>
      <w:r w:rsidR="00805C25">
        <w:rPr>
          <w:rStyle w:val="ThesisTermChar"/>
        </w:rPr>
      </w:r>
      <w:r w:rsidR="00805C25">
        <w:rPr>
          <w:rStyle w:val="ThesisTermChar"/>
        </w:rPr>
        <w:fldChar w:fldCharType="separate"/>
      </w:r>
      <w:r w:rsidR="00805C25">
        <w:rPr>
          <w:rStyle w:val="ThesisTermChar"/>
        </w:rPr>
        <w:t>[24]</w:t>
      </w:r>
      <w:r w:rsidR="00805C25">
        <w:rPr>
          <w:rStyle w:val="ThesisTermChar"/>
        </w:rPr>
        <w:fldChar w:fldCharType="end"/>
      </w:r>
      <w:r w:rsidR="00DF3708">
        <w:t>.</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6B7CCA">
        <w:rPr>
          <w:b/>
        </w:rPr>
        <w:t>[4]</w:t>
      </w:r>
      <w:r w:rsidR="00CC3F17">
        <w:rPr>
          <w:b/>
        </w:rPr>
        <w:fldChar w:fldCharType="end"/>
      </w:r>
      <w:r>
        <w:t xml:space="preserve"> –</w:t>
      </w:r>
      <w:r w:rsidR="00970161">
        <w:t xml:space="preserve"> U internetových prohlížečů je komponentová architektura běžná</w:t>
      </w:r>
      <w:r w:rsidR="00CE566A">
        <w:t xml:space="preserve">. Výjimkou není ani </w:t>
      </w:r>
      <w:r w:rsidR="00CE566A" w:rsidRPr="0054785A">
        <w:rPr>
          <w:rStyle w:val="ThesisTermChar"/>
        </w:rPr>
        <w:t>Google Chrome</w:t>
      </w:r>
      <w:r w:rsidR="00CE566A">
        <w:t>.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 xml:space="preserve">ystému </w:t>
      </w:r>
      <w:r w:rsidR="008412D8" w:rsidRPr="0054785A">
        <w:rPr>
          <w:rStyle w:val="ThesisTermChar"/>
        </w:rPr>
        <w:t>Windows</w:t>
      </w:r>
      <w:r w:rsidR="008412D8">
        <w:t xml:space="preserve">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w:t>
      </w:r>
      <w:r w:rsidR="008412D8" w:rsidRPr="0054785A">
        <w:rPr>
          <w:rStyle w:val="ThesisTermChar"/>
        </w:rPr>
        <w:t>HelenOS</w:t>
      </w:r>
      <w:r w:rsidR="00BE1664">
        <w:t xml:space="preserve"> </w:t>
      </w:r>
      <w:r w:rsidR="00BE1664">
        <w:fldChar w:fldCharType="begin"/>
      </w:r>
      <w:r w:rsidR="00BE1664">
        <w:instrText xml:space="preserve"> REF _Ref390458785 \r \h </w:instrText>
      </w:r>
      <w:r w:rsidR="00BE1664">
        <w:fldChar w:fldCharType="separate"/>
      </w:r>
      <w:r w:rsidR="006B7CCA">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6B7CCA">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6B7CCA">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xml:space="preserve">, které jsou nazývané </w:t>
      </w:r>
      <w:r w:rsidR="00D57148" w:rsidRPr="0054785A">
        <w:rPr>
          <w:rStyle w:val="ThesisTermChar"/>
        </w:rPr>
        <w:t>Addiny</w:t>
      </w:r>
      <w:r w:rsidR="00366EA3">
        <w:t xml:space="preserve">. Izolace je zde na takové úrovni, že pád </w:t>
      </w:r>
      <w:r w:rsidR="00D57148">
        <w:t xml:space="preserve">jednoho </w:t>
      </w:r>
      <w:r w:rsidR="00D57148" w:rsidRPr="0054785A">
        <w:rPr>
          <w:rStyle w:val="ThesisTermChar"/>
        </w:rPr>
        <w:t>Addinu</w:t>
      </w:r>
      <w:r w:rsidR="00366EA3">
        <w:t xml:space="preserve"> nemusí ovlivnit </w:t>
      </w:r>
      <w:r w:rsidR="00D57148">
        <w:t xml:space="preserve">běh zbylých částí aplikace. Pro každý </w:t>
      </w:r>
      <w:r w:rsidR="00D57148" w:rsidRPr="0054785A">
        <w:rPr>
          <w:rStyle w:val="ThesisTermChar"/>
        </w:rPr>
        <w:t>Addin</w:t>
      </w:r>
      <w:r w:rsidR="00D57148">
        <w:t xml:space="preserve"> je také možné </w:t>
      </w:r>
      <w:r w:rsidR="00C66423">
        <w:t>určit rozdílná oprávnění. Implementace těchto možností v MAF si však žádá relativně velkou režii při komunikaci</w:t>
      </w:r>
      <w:r w:rsidR="00D1156B">
        <w:t xml:space="preserve"> s</w:t>
      </w:r>
      <w:r w:rsidR="00C66423">
        <w:t> </w:t>
      </w:r>
      <w:r w:rsidR="00C66423" w:rsidRPr="0054785A">
        <w:rPr>
          <w:rStyle w:val="ThesisTermChar"/>
        </w:rPr>
        <w:t>Addinem</w:t>
      </w:r>
      <w:r w:rsidR="00C66423">
        <w:t xml:space="preserve">. Proto není vhodné rozkládat aplikaci na velké množství </w:t>
      </w:r>
      <w:r w:rsidR="00C66423" w:rsidRPr="0054785A">
        <w:rPr>
          <w:rStyle w:val="ThesisTermChar"/>
        </w:rPr>
        <w:t>Addinů</w:t>
      </w:r>
      <w:r w:rsidR="00C66423">
        <w:t xml:space="preserve">. </w:t>
      </w:r>
      <w:r w:rsidR="00C66423" w:rsidRPr="0054785A">
        <w:rPr>
          <w:rStyle w:val="ThesisTermChar"/>
        </w:rPr>
        <w:t>Addin</w:t>
      </w:r>
      <w:r w:rsidR="00C66423">
        <w:t xml:space="preserve">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F90F8D">
      <w:pPr>
        <w:pStyle w:val="Nadpis2"/>
      </w:pPr>
      <w:bookmarkStart w:id="1" w:name="_Ref391987909"/>
      <w:bookmarkStart w:id="2" w:name="_Toc393547409"/>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A807FF" w:rsidRDefault="00104E01" w:rsidP="00A807FF">
      <w:pPr>
        <w:pStyle w:val="ThesisInserted"/>
        <w:keepNext/>
        <w:ind w:firstLine="0"/>
        <w:jc w:val="center"/>
      </w:pPr>
      <w:r>
        <w:object w:dxaOrig="5011" w:dyaOrig="3826">
          <v:shape id="_x0000_i1026" type="#_x0000_t75" style="width:249.65pt;height:191.7pt" o:ole="">
            <v:imagedata r:id="rId11" o:title=""/>
          </v:shape>
          <o:OLEObject Type="Embed" ProgID="Visio.Drawing.15" ShapeID="_x0000_i1026" DrawAspect="Content" ObjectID="_1467295391" r:id="rId12"/>
        </w:object>
      </w:r>
    </w:p>
    <w:p w:rsidR="00104E01" w:rsidRDefault="00C576EB" w:rsidP="00A807FF">
      <w:pPr>
        <w:pStyle w:val="InsertedTitulek"/>
      </w:pPr>
      <w:fldSimple w:instr=" STYLEREF 1 \s ">
        <w:r w:rsidR="006B7CCA">
          <w:rPr>
            <w:noProof/>
          </w:rPr>
          <w:t>1</w:t>
        </w:r>
      </w:fldSimple>
      <w:r>
        <w:t>-</w:t>
      </w:r>
      <w:fldSimple w:instr=" SEQ Obrázek \* ARABIC \s 1 ">
        <w:r w:rsidR="006B7CCA">
          <w:rPr>
            <w:noProof/>
          </w:rPr>
          <w:t>1</w:t>
        </w:r>
      </w:fldSimple>
      <w:r w:rsidR="00A807FF">
        <w:t xml:space="preserve"> Příklad způsobu definice komponenty pomocí MEF</w:t>
      </w:r>
      <w:r w:rsidR="00A807FF" w:rsidRPr="00241F00">
        <w:t>.</w:t>
      </w:r>
      <w:r w:rsidR="00A807FF">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6B7CCA">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00A807FF">
        <w:t>, z katalogů, které jí</w:t>
      </w:r>
      <w:r w:rsidRPr="007313B9">
        <w:t xml:space="preserve">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6B7CCA">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6B7CCA">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6B7CCA">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6B7CCA">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5866D6" w:rsidP="00220537">
      <w:pPr>
        <w:pStyle w:val="ThesisTODO"/>
        <w:keepNext/>
        <w:ind w:firstLine="0"/>
        <w:jc w:val="center"/>
      </w:pPr>
      <w:r>
        <w:pict>
          <v:shape id="_x0000_i1036" type="#_x0000_t75" style="width:411.45pt;height:222.55pt">
            <v:imagedata r:id="rId13" o:title=""/>
          </v:shape>
        </w:pict>
      </w:r>
    </w:p>
    <w:p w:rsidR="00220537" w:rsidRDefault="00220537" w:rsidP="00220537">
      <w:pPr>
        <w:pStyle w:val="Titulek"/>
      </w:pPr>
    </w:p>
    <w:p w:rsidR="008E309C" w:rsidRPr="00220537" w:rsidRDefault="00C576EB" w:rsidP="00220537">
      <w:pPr>
        <w:pStyle w:val="Titulek"/>
      </w:pPr>
      <w:fldSimple w:instr=" STYLEREF 1 \s ">
        <w:r w:rsidR="006B7CCA">
          <w:rPr>
            <w:noProof/>
          </w:rPr>
          <w:t>1</w:t>
        </w:r>
      </w:fldSimple>
      <w:r>
        <w:t>-</w:t>
      </w:r>
      <w:fldSimple w:instr=" SEQ Obrázek \* ARABIC \s 1 ">
        <w:r w:rsidR="006B7CCA">
          <w:rPr>
            <w:noProof/>
          </w:rPr>
          <w:t>2</w:t>
        </w:r>
      </w:fldSimple>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A807FF" w:rsidRDefault="00A807FF" w:rsidP="003722A1">
      <w:pPr>
        <w:pStyle w:val="TextChapter"/>
      </w:pPr>
    </w:p>
    <w:p w:rsidR="00DE0E30" w:rsidRPr="00DE0E30" w:rsidRDefault="00DE0E30" w:rsidP="003722A1">
      <w:pPr>
        <w:pStyle w:val="TextChapter"/>
      </w:pPr>
      <w:r>
        <w:t>Visual MEFX</w:t>
      </w:r>
    </w:p>
    <w:p w:rsidR="009E7812" w:rsidRDefault="005866D6" w:rsidP="009E7812">
      <w:pPr>
        <w:pStyle w:val="ThesisText"/>
        <w:keepNext/>
        <w:ind w:firstLine="0"/>
        <w:jc w:val="center"/>
      </w:pPr>
      <w:r>
        <w:pict>
          <v:shape id="_x0000_i1037" type="#_x0000_t75" style="width:410.5pt;height:197.3pt">
            <v:imagedata r:id="rId14" o:title=""/>
          </v:shape>
        </w:pict>
      </w:r>
    </w:p>
    <w:p w:rsidR="009E7812" w:rsidRDefault="009E7812" w:rsidP="009E7812">
      <w:pPr>
        <w:pStyle w:val="Titulek"/>
      </w:pPr>
    </w:p>
    <w:p w:rsidR="00F62D62" w:rsidRPr="00220537" w:rsidRDefault="00C576EB" w:rsidP="00220537">
      <w:pPr>
        <w:pStyle w:val="Titulek"/>
      </w:pPr>
      <w:fldSimple w:instr=" STYLEREF 1 \s ">
        <w:r w:rsidR="006B7CCA">
          <w:rPr>
            <w:noProof/>
          </w:rPr>
          <w:t>1</w:t>
        </w:r>
      </w:fldSimple>
      <w:r>
        <w:t>-</w:t>
      </w:r>
      <w:fldSimple w:instr=" SEQ Obrázek \* ARABIC \s 1 ">
        <w:r w:rsidR="006B7CCA">
          <w:rPr>
            <w:noProof/>
          </w:rPr>
          <w:t>3</w:t>
        </w:r>
      </w:fldSimple>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5866D6" w:rsidP="006F224D">
      <w:pPr>
        <w:pStyle w:val="ThesisText"/>
        <w:keepNext/>
        <w:ind w:firstLine="0"/>
        <w:jc w:val="center"/>
      </w:pPr>
      <w:r>
        <w:pict>
          <v:shape id="_x0000_i1038" type="#_x0000_t75" style="width:410.5pt;height:165.5pt">
            <v:imagedata r:id="rId15" o:title=""/>
          </v:shape>
        </w:pict>
      </w:r>
    </w:p>
    <w:p w:rsidR="006F224D" w:rsidRDefault="006F224D" w:rsidP="006F224D">
      <w:pPr>
        <w:pStyle w:val="Titulek"/>
      </w:pPr>
    </w:p>
    <w:p w:rsidR="007721FD" w:rsidRDefault="00C576EB" w:rsidP="006F224D">
      <w:pPr>
        <w:pStyle w:val="Titulek"/>
      </w:pPr>
      <w:fldSimple w:instr=" STYLEREF 1 \s ">
        <w:r w:rsidR="006B7CCA">
          <w:rPr>
            <w:noProof/>
          </w:rPr>
          <w:t>1</w:t>
        </w:r>
      </w:fldSimple>
      <w:r>
        <w:t>-</w:t>
      </w:r>
      <w:fldSimple w:instr=" SEQ Obrázek \* ARABIC \s 1 ">
        <w:r w:rsidR="006B7CCA">
          <w:rPr>
            <w:noProof/>
          </w:rPr>
          <w:t>4</w:t>
        </w:r>
      </w:fldSimple>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6B7CCA">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A807FF" w:rsidRDefault="00A3599D" w:rsidP="00A807FF">
      <w:pPr>
        <w:pStyle w:val="ThesisInserted"/>
        <w:keepNext/>
        <w:ind w:firstLine="0"/>
        <w:jc w:val="center"/>
      </w:pPr>
      <w:r w:rsidRPr="007313B9">
        <w:object w:dxaOrig="10436" w:dyaOrig="4870">
          <v:shape id="_x0000_i1039" type="#_x0000_t75" style="width:405.8pt;height:190.75pt" o:ole="">
            <v:imagedata r:id="rId16" o:title=""/>
          </v:shape>
          <o:OLEObject Type="Embed" ProgID="Visio.Drawing.11" ShapeID="_x0000_i1039" DrawAspect="Content" ObjectID="_1467295392" r:id="rId17"/>
        </w:object>
      </w:r>
    </w:p>
    <w:p w:rsidR="00A807FF" w:rsidRDefault="00A807FF" w:rsidP="00A807FF">
      <w:pPr>
        <w:pStyle w:val="InsertedTitulek"/>
      </w:pPr>
    </w:p>
    <w:p w:rsidR="00706858" w:rsidRDefault="00C576EB" w:rsidP="00A807FF">
      <w:pPr>
        <w:pStyle w:val="InsertedTitulek"/>
      </w:pPr>
      <w:fldSimple w:instr=" STYLEREF 1 \s ">
        <w:r w:rsidR="006B7CCA">
          <w:rPr>
            <w:noProof/>
          </w:rPr>
          <w:t>1</w:t>
        </w:r>
      </w:fldSimple>
      <w:r>
        <w:t>-</w:t>
      </w:r>
      <w:fldSimple w:instr=" SEQ Obrázek \* ARABIC \s 1 ">
        <w:r w:rsidR="006B7CCA">
          <w:rPr>
            <w:noProof/>
          </w:rPr>
          <w:t>5</w:t>
        </w:r>
      </w:fldSimple>
      <w:r w:rsidR="00A807FF" w:rsidRPr="00A807FF">
        <w:t xml:space="preserve"> </w:t>
      </w:r>
      <w:r w:rsidR="00A807FF"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F90F8D">
      <w:pPr>
        <w:pStyle w:val="Nadpis2"/>
      </w:pPr>
      <w:bookmarkStart w:id="3" w:name="_Ref389851072"/>
      <w:bookmarkStart w:id="4" w:name="_Ref389851084"/>
      <w:bookmarkStart w:id="5" w:name="_Ref389926792"/>
      <w:bookmarkStart w:id="6" w:name="_Toc393547410"/>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072E9A">
      <w:pPr>
        <w:pStyle w:val="ThesisInserted"/>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072E9A">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takový konstruktor zavolán s argumenty, získanými z dostupných exportů. V kódu ho určíme následovně:</w:t>
      </w:r>
    </w:p>
    <w:p w:rsidR="002E1191" w:rsidRDefault="002E1191" w:rsidP="00072E9A">
      <w:pPr>
        <w:pStyle w:val="ThesisInserted"/>
      </w:pPr>
    </w:p>
    <w:p w:rsidR="002E1191" w:rsidRDefault="002E1191" w:rsidP="002E1191">
      <w:pPr>
        <w:pStyle w:val="InsertedTitulek"/>
        <w:keepNext/>
      </w:pPr>
      <w:r>
        <w:object w:dxaOrig="6961" w:dyaOrig="1575">
          <v:shape id="_x0000_i1107" type="#_x0000_t75" style="width:347.85pt;height:78.55pt" o:ole="">
            <v:imagedata r:id="rId18" o:title=""/>
          </v:shape>
          <o:OLEObject Type="Embed" ProgID="Visio.Drawing.15" ShapeID="_x0000_i1107" DrawAspect="Content" ObjectID="_1467295393" r:id="rId19"/>
        </w:object>
      </w:r>
    </w:p>
    <w:p w:rsidR="002E1191" w:rsidRDefault="002E1191" w:rsidP="00072E9A">
      <w:pPr>
        <w:pStyle w:val="InsertedTitulek"/>
      </w:pPr>
    </w:p>
    <w:p w:rsidR="006F01B7" w:rsidRDefault="00C576EB" w:rsidP="00072E9A">
      <w:pPr>
        <w:pStyle w:val="InsertedTitulek"/>
      </w:pPr>
      <w:fldSimple w:instr=" STYLEREF 1 \s ">
        <w:r w:rsidR="006B7CCA">
          <w:rPr>
            <w:noProof/>
          </w:rPr>
          <w:t>1</w:t>
        </w:r>
      </w:fldSimple>
      <w:r>
        <w:t>-</w:t>
      </w:r>
      <w:fldSimple w:instr=" SEQ Obrázek \* ARABIC \s 1 ">
        <w:r w:rsidR="006B7CCA">
          <w:rPr>
            <w:noProof/>
          </w:rPr>
          <w:t>6</w:t>
        </w:r>
      </w:fldSimple>
      <w:r w:rsidR="00072E9A" w:rsidRPr="00072E9A">
        <w:t xml:space="preserve"> </w:t>
      </w:r>
      <w:r w:rsidR="00072E9A"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072E9A"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xml:space="preserve">. Naproti tomu můžeme vytvořit import, který nepřeruší kompozici, pokud pro něj nenajdeme vhodný export. </w:t>
      </w:r>
    </w:p>
    <w:p w:rsidR="006F01B7" w:rsidRDefault="006F01B7" w:rsidP="00072E9A">
      <w:pPr>
        <w:pStyle w:val="ThesisInserted"/>
        <w:keepNext/>
      </w:pPr>
      <w:r w:rsidRPr="007313B9">
        <w:lastRenderedPageBreak/>
        <w:t>Ve zdrojovém kódu to pak vypadá následovně:</w:t>
      </w:r>
    </w:p>
    <w:p w:rsidR="002E1191" w:rsidRPr="007313B9" w:rsidRDefault="002E1191" w:rsidP="00072E9A">
      <w:pPr>
        <w:pStyle w:val="ThesisInserted"/>
        <w:keepNext/>
      </w:pPr>
    </w:p>
    <w:p w:rsidR="002E1191" w:rsidRDefault="002E1191" w:rsidP="002E1191">
      <w:pPr>
        <w:pStyle w:val="ThesisInserted"/>
        <w:keepNext/>
      </w:pPr>
      <w:r>
        <w:object w:dxaOrig="3840" w:dyaOrig="1575">
          <v:shape id="_x0000_i1106" type="#_x0000_t75" style="width:191.7pt;height:78.55pt" o:ole="">
            <v:imagedata r:id="rId20" o:title=""/>
          </v:shape>
          <o:OLEObject Type="Embed" ProgID="Visio.Drawing.15" ShapeID="_x0000_i1106" DrawAspect="Content" ObjectID="_1467295394" r:id="rId21"/>
        </w:object>
      </w:r>
    </w:p>
    <w:p w:rsidR="002E1191" w:rsidRDefault="002E1191" w:rsidP="002E1191">
      <w:pPr>
        <w:pStyle w:val="InsertedTitulek"/>
        <w:keepNext/>
      </w:pPr>
    </w:p>
    <w:p w:rsidR="006F01B7" w:rsidRDefault="00C576EB" w:rsidP="002E1191">
      <w:pPr>
        <w:pStyle w:val="InsertedTitulek"/>
        <w:keepNext/>
      </w:pPr>
      <w:fldSimple w:instr=" STYLEREF 1 \s ">
        <w:r w:rsidR="006B7CCA">
          <w:rPr>
            <w:noProof/>
          </w:rPr>
          <w:t>1</w:t>
        </w:r>
      </w:fldSimple>
      <w:r>
        <w:t>-</w:t>
      </w:r>
      <w:fldSimple w:instr=" SEQ Obrázek \* ARABIC \s 1 ">
        <w:r w:rsidR="006B7CCA">
          <w:rPr>
            <w:noProof/>
          </w:rPr>
          <w:t>7</w:t>
        </w:r>
      </w:fldSimple>
      <w:r w:rsidR="00072E9A" w:rsidRPr="00072E9A">
        <w:t xml:space="preserve"> 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w:t>
      </w:r>
      <w:r w:rsidR="00072E9A">
        <w:t>ý</w:t>
      </w:r>
      <w:r>
        <w:t xml:space="preserve">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F90F8D">
      <w:pPr>
        <w:pStyle w:val="Nadpis2"/>
      </w:pPr>
      <w:bookmarkStart w:id="7" w:name="_Ref389766809"/>
      <w:bookmarkStart w:id="8" w:name="_Toc393547411"/>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w:t>
      </w:r>
      <w:r w:rsidRPr="00072E9A">
        <w:rPr>
          <w:rStyle w:val="ThesisTermChar"/>
        </w:rPr>
        <w:t>komponentové reference</w:t>
      </w:r>
      <w:r>
        <w:rPr>
          <w:rStyle w:val="ThesisTextChar"/>
        </w:rPr>
        <w:t xml:space="preserv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6B7CCA">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 xml:space="preserve">jjednoduší konfiguraci představuje vývoj aplikace obsahující všechny </w:t>
      </w:r>
      <w:r w:rsidR="00072E9A">
        <w:t xml:space="preserve">použité </w:t>
      </w:r>
      <w:r w:rsidR="00322B18" w:rsidRPr="007313B9">
        <w:t>komponenty spolu s kompozičním algoritmem. Tato situace je obvyklá při vývoji nové rozšiřitelné aplikace s předpřipravenými nebo standardními pluginy. Následuje obrázek</w:t>
      </w:r>
      <w:r w:rsidR="00A4560B">
        <w:t xml:space="preserve"> </w:t>
      </w:r>
      <w:r w:rsidR="00A4560B">
        <w:fldChar w:fldCharType="begin"/>
      </w:r>
      <w:r w:rsidR="00A4560B">
        <w:instrText xml:space="preserve"> REF _Ref393529952 \h </w:instrText>
      </w:r>
      <w:r w:rsidR="00A4560B">
        <w:fldChar w:fldCharType="separate"/>
      </w:r>
      <w:r w:rsidR="006B7CCA">
        <w:rPr>
          <w:noProof/>
        </w:rPr>
        <w:t>1</w:t>
      </w:r>
      <w:r w:rsidR="006B7CCA">
        <w:t>-</w:t>
      </w:r>
      <w:r w:rsidR="006B7CCA">
        <w:rPr>
          <w:noProof/>
        </w:rPr>
        <w:t>8</w:t>
      </w:r>
      <w:r w:rsidR="00A4560B">
        <w:fldChar w:fldCharType="end"/>
      </w:r>
      <w:r w:rsidR="00322B18" w:rsidRPr="007313B9">
        <w:t xml:space="preserve"> s příkladem takové aplikace.</w:t>
      </w:r>
    </w:p>
    <w:p w:rsidR="007F4457" w:rsidRPr="007313B9" w:rsidRDefault="007F4457" w:rsidP="003722A1">
      <w:pPr>
        <w:pStyle w:val="ThesisText"/>
      </w:pPr>
    </w:p>
    <w:p w:rsidR="00072E9A" w:rsidRDefault="001C03AF" w:rsidP="00072E9A">
      <w:pPr>
        <w:pStyle w:val="ThesisText"/>
        <w:keepNext/>
        <w:jc w:val="center"/>
      </w:pPr>
      <w:r>
        <w:object w:dxaOrig="2610" w:dyaOrig="2326">
          <v:shape id="_x0000_i1040" type="#_x0000_t75" style="width:110.35pt;height:99.1pt;mso-position-horizontal:absolute" o:ole="">
            <v:imagedata r:id="rId22" o:title=""/>
          </v:shape>
          <o:OLEObject Type="Embed" ProgID="Visio.Drawing.15" ShapeID="_x0000_i1040" DrawAspect="Content" ObjectID="_1467295395" r:id="rId23"/>
        </w:object>
      </w:r>
    </w:p>
    <w:p w:rsidR="00072E9A" w:rsidRDefault="00072E9A" w:rsidP="00260609">
      <w:pPr>
        <w:pStyle w:val="Titulek"/>
      </w:pPr>
    </w:p>
    <w:bookmarkStart w:id="9" w:name="_Ref393529952"/>
    <w:p w:rsidR="00994705" w:rsidRDefault="00C576EB" w:rsidP="00260609">
      <w:pPr>
        <w:pStyle w:val="Titulek"/>
      </w:pPr>
      <w:r>
        <w:fldChar w:fldCharType="begin"/>
      </w:r>
      <w:r>
        <w:instrText xml:space="preserve"> STYLEREF 1 \s </w:instrText>
      </w:r>
      <w:r>
        <w:fldChar w:fldCharType="separate"/>
      </w:r>
      <w:r w:rsidR="006B7CCA">
        <w:rPr>
          <w:noProof/>
        </w:rPr>
        <w:t>1</w:t>
      </w:r>
      <w:r>
        <w:fldChar w:fldCharType="end"/>
      </w:r>
      <w:r>
        <w:t>-</w:t>
      </w:r>
      <w:fldSimple w:instr=" SEQ Obrázek \* ARABIC \s 1 ">
        <w:r w:rsidR="006B7CCA">
          <w:rPr>
            <w:noProof/>
          </w:rPr>
          <w:t>8</w:t>
        </w:r>
      </w:fldSimple>
      <w:bookmarkEnd w:id="9"/>
      <w:r w:rsidR="00072E9A" w:rsidRPr="00072E9A">
        <w:t xml:space="preserve"> </w:t>
      </w:r>
      <w:r w:rsidR="00072E9A" w:rsidRPr="007313B9">
        <w:t>Vyvíjená aplikace obsahující komponenty i kompoziční algoritmus</w:t>
      </w:r>
    </w:p>
    <w:p w:rsidR="00AC6BBD" w:rsidRPr="007313B9" w:rsidRDefault="00AC6BBD" w:rsidP="003722A1">
      <w:pPr>
        <w:pStyle w:val="ThesisText"/>
      </w:pPr>
    </w:p>
    <w:p w:rsidR="007F4457" w:rsidRPr="007313B9" w:rsidRDefault="007F4457" w:rsidP="00A4560B">
      <w:pPr>
        <w:pStyle w:val="ThesisText"/>
        <w:ind w:left="360" w:firstLine="0"/>
      </w:pPr>
      <w:r w:rsidRPr="007313B9">
        <w:lastRenderedPageBreak/>
        <w:t>Na</w:t>
      </w:r>
      <w:r w:rsidR="00072E9A">
        <w:t xml:space="preserve"> tomto</w:t>
      </w:r>
      <w:r w:rsidRPr="007313B9">
        <w:t xml:space="preserve"> obrázku </w:t>
      </w:r>
      <w:r w:rsidR="00EE48B6" w:rsidRPr="007313B9">
        <w:t>vidíme, že</w:t>
      </w:r>
      <w:r w:rsidRPr="007313B9">
        <w:t xml:space="preserve"> všechna kompoziční primitiva jsou dostupná ve zdrojových kódech vyvíjené aplikace</w:t>
      </w:r>
      <w:r w:rsidR="00072E9A">
        <w:t>.</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w:t>
      </w:r>
      <w:r w:rsidR="00A4560B">
        <w:t xml:space="preserve"> </w:t>
      </w:r>
      <w:r w:rsidR="00A4560B">
        <w:fldChar w:fldCharType="begin"/>
      </w:r>
      <w:r w:rsidR="00A4560B">
        <w:instrText xml:space="preserve"> REF _Ref393530016 \h </w:instrText>
      </w:r>
      <w:r w:rsidR="00A4560B">
        <w:fldChar w:fldCharType="separate"/>
      </w:r>
      <w:r w:rsidR="006B7CCA">
        <w:rPr>
          <w:noProof/>
        </w:rPr>
        <w:t>1</w:t>
      </w:r>
      <w:r w:rsidR="006B7CCA">
        <w:t>-</w:t>
      </w:r>
      <w:r w:rsidR="006B7CCA">
        <w:rPr>
          <w:noProof/>
        </w:rPr>
        <w:t>9</w:t>
      </w:r>
      <w:r w:rsidR="00A4560B">
        <w:fldChar w:fldCharType="end"/>
      </w:r>
      <w:r w:rsidR="00F8691C" w:rsidRPr="007313B9">
        <w:t xml:space="preserve"> můžeme vidět příklad uvedené konfigurace.</w:t>
      </w:r>
    </w:p>
    <w:p w:rsidR="00AC6BBD" w:rsidRPr="007313B9" w:rsidRDefault="00AC6BBD" w:rsidP="003722A1">
      <w:pPr>
        <w:pStyle w:val="ThesisText"/>
      </w:pPr>
    </w:p>
    <w:p w:rsidR="00A4560B" w:rsidRDefault="001C03AF" w:rsidP="001C03AF">
      <w:pPr>
        <w:pStyle w:val="ThesisText"/>
        <w:keepNext/>
        <w:ind w:firstLine="360"/>
        <w:jc w:val="center"/>
      </w:pPr>
      <w:r>
        <w:object w:dxaOrig="7620" w:dyaOrig="2416">
          <v:shape id="_x0000_i1041" type="#_x0000_t75" style="width:327.25pt;height:102.85pt" o:ole="">
            <v:imagedata r:id="rId24" o:title=""/>
          </v:shape>
          <o:OLEObject Type="Embed" ProgID="Visio.Drawing.15" ShapeID="_x0000_i1041" DrawAspect="Content" ObjectID="_1467295396" r:id="rId25"/>
        </w:object>
      </w:r>
    </w:p>
    <w:bookmarkStart w:id="10" w:name="_Ref393530016"/>
    <w:p w:rsidR="00D76689" w:rsidRPr="00A4560B" w:rsidRDefault="00C576EB" w:rsidP="00A4560B">
      <w:pPr>
        <w:pStyle w:val="Titulek"/>
      </w:pPr>
      <w:r>
        <w:fldChar w:fldCharType="begin"/>
      </w:r>
      <w:r>
        <w:instrText xml:space="preserve"> STYLEREF 1 \s </w:instrText>
      </w:r>
      <w:r>
        <w:fldChar w:fldCharType="separate"/>
      </w:r>
      <w:r w:rsidR="006B7CCA">
        <w:rPr>
          <w:noProof/>
        </w:rPr>
        <w:t>1</w:t>
      </w:r>
      <w:r>
        <w:fldChar w:fldCharType="end"/>
      </w:r>
      <w:r>
        <w:t>-</w:t>
      </w:r>
      <w:fldSimple w:instr=" SEQ Obrázek \* ARABIC \s 1 ">
        <w:r w:rsidR="006B7CCA">
          <w:rPr>
            <w:noProof/>
          </w:rPr>
          <w:t>9</w:t>
        </w:r>
      </w:fldSimple>
      <w:bookmarkEnd w:id="10"/>
      <w:r w:rsidR="00A4560B" w:rsidRPr="00A4560B">
        <w:t xml:space="preserve"> Vyvíjená aplikace neimplementuje komponenty, které používá</w:t>
      </w:r>
    </w:p>
    <w:p w:rsidR="00AC6BBD" w:rsidRPr="007313B9" w:rsidRDefault="00AC6BBD" w:rsidP="003722A1">
      <w:pPr>
        <w:pStyle w:val="ThesisText"/>
      </w:pPr>
    </w:p>
    <w:p w:rsidR="00F8691C" w:rsidRPr="007313B9" w:rsidRDefault="00F8691C" w:rsidP="00A4560B">
      <w:pPr>
        <w:pStyle w:val="ThesisText"/>
        <w:ind w:left="360" w:firstLine="0"/>
      </w:pPr>
      <w:r w:rsidRPr="007313B9">
        <w:t>Z</w:t>
      </w:r>
      <w:r w:rsidR="00A4560B">
        <w:t xml:space="preserve"> tohoto obrázku </w:t>
      </w:r>
      <w:r w:rsidRPr="007313B9">
        <w:t>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w:t>
      </w:r>
      <w:r w:rsidR="00A4560B">
        <w:t xml:space="preserve"> </w:t>
      </w:r>
      <w:r w:rsidR="00A4560B">
        <w:fldChar w:fldCharType="begin"/>
      </w:r>
      <w:r w:rsidR="00A4560B">
        <w:instrText xml:space="preserve"> REF _Ref393530247 \h </w:instrText>
      </w:r>
      <w:r w:rsidR="00A4560B">
        <w:fldChar w:fldCharType="separate"/>
      </w:r>
      <w:r w:rsidR="006B7CCA">
        <w:rPr>
          <w:noProof/>
        </w:rPr>
        <w:t>1</w:t>
      </w:r>
      <w:r w:rsidR="006B7CCA">
        <w:t>-</w:t>
      </w:r>
      <w:r w:rsidR="006B7CCA">
        <w:rPr>
          <w:noProof/>
        </w:rPr>
        <w:t>10</w:t>
      </w:r>
      <w:r w:rsidR="00A4560B">
        <w:fldChar w:fldCharType="end"/>
      </w:r>
      <w:r w:rsidR="00491B65" w:rsidRPr="007313B9">
        <w:t xml:space="preserve">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4560B" w:rsidRDefault="001C03AF" w:rsidP="001C03AF">
      <w:pPr>
        <w:pStyle w:val="Titulek"/>
        <w:keepNext/>
        <w:ind w:firstLine="360"/>
      </w:pPr>
      <w:r>
        <w:object w:dxaOrig="9361" w:dyaOrig="2955">
          <v:shape id="_x0000_i1042" type="#_x0000_t75" style="width:398.35pt;height:125.3pt" o:ole="">
            <v:imagedata r:id="rId26" o:title=""/>
          </v:shape>
          <o:OLEObject Type="Embed" ProgID="Visio.Drawing.15" ShapeID="_x0000_i1042" DrawAspect="Content" ObjectID="_1467295397" r:id="rId27"/>
        </w:object>
      </w:r>
      <w:bookmarkStart w:id="11" w:name="_Ref393530247"/>
      <w:r w:rsidR="00C576EB">
        <w:fldChar w:fldCharType="begin"/>
      </w:r>
      <w:r w:rsidR="00C576EB">
        <w:instrText xml:space="preserve"> STYLEREF 1 \s </w:instrText>
      </w:r>
      <w:r w:rsidR="00C576EB">
        <w:fldChar w:fldCharType="separate"/>
      </w:r>
      <w:r w:rsidR="006B7CCA">
        <w:rPr>
          <w:noProof/>
        </w:rPr>
        <w:t>1</w:t>
      </w:r>
      <w:r w:rsidR="00C576EB">
        <w:fldChar w:fldCharType="end"/>
      </w:r>
      <w:r w:rsidR="00C576EB">
        <w:t>-</w:t>
      </w:r>
      <w:fldSimple w:instr=" SEQ Obrázek \* ARABIC \s 1 ">
        <w:r w:rsidR="006B7CCA">
          <w:rPr>
            <w:noProof/>
          </w:rPr>
          <w:t>10</w:t>
        </w:r>
      </w:fldSimple>
      <w:bookmarkEnd w:id="11"/>
      <w:r w:rsidR="00A4560B" w:rsidRPr="00A4560B">
        <w:t xml:space="preserve"> </w:t>
      </w:r>
      <w:r w:rsidR="00A4560B" w:rsidRPr="007313B9">
        <w:t>Vyvíjená aplikace bez implementovaného kompozičního algoritmu</w:t>
      </w:r>
    </w:p>
    <w:p w:rsidR="006B5A07" w:rsidRPr="007313B9" w:rsidRDefault="006B5A07" w:rsidP="003722A1">
      <w:pPr>
        <w:pStyle w:val="ThesisText"/>
      </w:pPr>
    </w:p>
    <w:p w:rsidR="00F8691C" w:rsidRPr="007313B9" w:rsidRDefault="00491B65" w:rsidP="00A4560B">
      <w:pPr>
        <w:pStyle w:val="ThesisText"/>
        <w:ind w:left="360" w:firstLine="0"/>
      </w:pPr>
      <w:r w:rsidRPr="007313B9">
        <w:t>Z</w:t>
      </w:r>
      <w:r w:rsidR="00A4560B">
        <w:t xml:space="preserve"> tohoto obrázku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12" w:name="_Ref390373210"/>
      <w:r w:rsidRPr="007313B9">
        <w:t xml:space="preserve">Poslední a nejkomplexnější konfiguraci budeme v rámci práce nazývat </w:t>
      </w:r>
      <w:r w:rsidRPr="00A4560B">
        <w:rPr>
          <w:rStyle w:val="ThesisTermChar"/>
        </w:rPr>
        <w:t>Rozšiřování Existující Aplikace</w:t>
      </w:r>
      <w:r w:rsidRPr="007313B9">
        <w:t xml:space="preserv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 xml:space="preserve">referencovat nějakou knihovnu se </w:t>
      </w:r>
      <w:r w:rsidR="002730D8">
        <w:lastRenderedPageBreak/>
        <w:t>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12"/>
      <w:r w:rsidR="002730D8">
        <w:t xml:space="preserve"> </w:t>
      </w:r>
    </w:p>
    <w:p w:rsidR="009A198A" w:rsidRDefault="009A198A" w:rsidP="003722A1">
      <w:pPr>
        <w:pStyle w:val="ThesisText"/>
      </w:pPr>
    </w:p>
    <w:p w:rsidR="002E1191" w:rsidRDefault="002E1191" w:rsidP="002E1191">
      <w:pPr>
        <w:pStyle w:val="Titulek"/>
        <w:keepNext/>
      </w:pPr>
      <w:r>
        <w:object w:dxaOrig="8460" w:dyaOrig="5190">
          <v:shape id="_x0000_i1104" type="#_x0000_t75" style="width:5in;height:220.7pt" o:ole="">
            <v:imagedata r:id="rId28" o:title=""/>
          </v:shape>
          <o:OLEObject Type="Embed" ProgID="Visio.Drawing.15" ShapeID="_x0000_i1104" DrawAspect="Content" ObjectID="_1467295398" r:id="rId29"/>
        </w:object>
      </w:r>
    </w:p>
    <w:p w:rsidR="006843FA" w:rsidRDefault="00C576EB" w:rsidP="006843FA">
      <w:pPr>
        <w:pStyle w:val="Titulek"/>
        <w:keepNext/>
      </w:pPr>
      <w:fldSimple w:instr=" STYLEREF 1 \s ">
        <w:r w:rsidR="006B7CCA">
          <w:rPr>
            <w:noProof/>
          </w:rPr>
          <w:t>1</w:t>
        </w:r>
      </w:fldSimple>
      <w:r>
        <w:t>-</w:t>
      </w:r>
      <w:fldSimple w:instr=" SEQ Obrázek \* ARABIC \s 1 ">
        <w:r w:rsidR="006B7CCA">
          <w:rPr>
            <w:noProof/>
          </w:rPr>
          <w:t>11</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A4560B"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V následujícím obrázku</w:t>
      </w:r>
      <w:r w:rsidR="00A4560B">
        <w:t xml:space="preserve"> </w:t>
      </w:r>
      <w:r w:rsidR="00A4560B">
        <w:fldChar w:fldCharType="begin"/>
      </w:r>
      <w:r w:rsidR="00A4560B">
        <w:instrText xml:space="preserve"> REF _Ref393530383 \h </w:instrText>
      </w:r>
      <w:r w:rsidR="00A4560B">
        <w:fldChar w:fldCharType="separate"/>
      </w:r>
      <w:r w:rsidR="006B7CCA">
        <w:rPr>
          <w:noProof/>
        </w:rPr>
        <w:t>1</w:t>
      </w:r>
      <w:r w:rsidR="006B7CCA">
        <w:t>-</w:t>
      </w:r>
      <w:r w:rsidR="006B7CCA">
        <w:rPr>
          <w:noProof/>
        </w:rPr>
        <w:t>12</w:t>
      </w:r>
      <w:r w:rsidR="00A4560B">
        <w:fldChar w:fldCharType="end"/>
      </w:r>
      <w:r w:rsidR="00844172">
        <w:t xml:space="preserve"> si probíranou konfiguraci rozebereme z pohledu kompozice při vývoji pluginu. </w:t>
      </w:r>
    </w:p>
    <w:p w:rsidR="00E701AC" w:rsidRPr="007313B9" w:rsidRDefault="00355CAF" w:rsidP="003722A1">
      <w:pPr>
        <w:pStyle w:val="ThesisText"/>
      </w:pPr>
      <w:r>
        <w:t xml:space="preserve">Ze zobrazených referencí </w:t>
      </w:r>
      <w:r w:rsidR="00A4560B">
        <w:t>můžeme vidět</w:t>
      </w:r>
      <w:r>
        <w:t xml:space="preserv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6B5A07" w:rsidRDefault="001C03AF" w:rsidP="002E1191">
      <w:pPr>
        <w:pStyle w:val="Titulek"/>
      </w:pPr>
      <w:r>
        <w:object w:dxaOrig="10155" w:dyaOrig="3931">
          <v:shape id="_x0000_i1108" type="#_x0000_t75" style="width:431.05pt;height:168.3pt" o:ole="">
            <v:imagedata r:id="rId30" o:title=""/>
          </v:shape>
          <o:OLEObject Type="Embed" ProgID="Visio.Drawing.15" ShapeID="_x0000_i1108" DrawAspect="Content" ObjectID="_1467295399" r:id="rId31"/>
        </w:object>
      </w:r>
      <w:bookmarkStart w:id="13" w:name="_Ref393530383"/>
      <w:r w:rsidR="00C576EB">
        <w:fldChar w:fldCharType="begin"/>
      </w:r>
      <w:r w:rsidR="00C576EB">
        <w:instrText xml:space="preserve"> STYLEREF 1 \s </w:instrText>
      </w:r>
      <w:r w:rsidR="00C576EB">
        <w:fldChar w:fldCharType="separate"/>
      </w:r>
      <w:r w:rsidR="006B7CCA">
        <w:rPr>
          <w:noProof/>
        </w:rPr>
        <w:t>1</w:t>
      </w:r>
      <w:r w:rsidR="00C576EB">
        <w:fldChar w:fldCharType="end"/>
      </w:r>
      <w:r w:rsidR="00C576EB">
        <w:t>-</w:t>
      </w:r>
      <w:fldSimple w:instr=" SEQ Obrázek \* ARABIC \s 1 ">
        <w:r w:rsidR="006B7CCA">
          <w:rPr>
            <w:noProof/>
          </w:rPr>
          <w:t>12</w:t>
        </w:r>
      </w:fldSimple>
      <w:bookmarkEnd w:id="13"/>
      <w:r w:rsidR="00844172" w:rsidRPr="00844172">
        <w:t xml:space="preserve"> </w:t>
      </w:r>
      <w:r w:rsidR="00844172" w:rsidRPr="007313B9">
        <w:t>Rozšiřovaná aplikace neumožňuje vyvíjenému pluginu zjistit kompozici</w:t>
      </w:r>
    </w:p>
    <w:p w:rsidR="002E1191" w:rsidRPr="002E1191" w:rsidRDefault="002E1191" w:rsidP="002E1191">
      <w:pPr>
        <w:pStyle w:val="Titulek"/>
      </w:pPr>
    </w:p>
    <w:p w:rsidR="00E179DA" w:rsidRDefault="00733D47" w:rsidP="003722A1">
      <w:pPr>
        <w:pStyle w:val="ThesisText"/>
      </w:pPr>
      <w:r w:rsidRPr="007313B9">
        <w:t xml:space="preserve">Jak můžeme na </w:t>
      </w:r>
      <w:r w:rsidR="00A4560B">
        <w:t xml:space="preserve">tomto </w:t>
      </w:r>
      <w:r w:rsidRPr="007313B9">
        <w:t>obrázku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F90F8D">
      <w:pPr>
        <w:pStyle w:val="Nadpis2"/>
      </w:pPr>
      <w:bookmarkStart w:id="14" w:name="_Ref390600141"/>
      <w:bookmarkStart w:id="15" w:name="_Toc393547412"/>
      <w:r>
        <w:lastRenderedPageBreak/>
        <w:t>Editace kompozice</w:t>
      </w:r>
      <w:bookmarkEnd w:id="14"/>
      <w:bookmarkEnd w:id="15"/>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105" type="#_x0000_t75" style="width:434.8pt;height:184.2pt" o:ole="" o:allowoverlap="f">
            <v:imagedata r:id="rId32" o:title=""/>
          </v:shape>
          <o:OLEObject Type="Embed" ProgID="Visio.Drawing.11" ShapeID="_x0000_i1105" DrawAspect="Content" ObjectID="_1467295400" r:id="rId33"/>
        </w:object>
      </w:r>
    </w:p>
    <w:bookmarkStart w:id="16" w:name="_Ref392015397"/>
    <w:p w:rsidR="00B75C63" w:rsidRPr="00A94068" w:rsidRDefault="00C576EB" w:rsidP="00B75C63">
      <w:pPr>
        <w:pStyle w:val="InsertedTitulek"/>
      </w:pPr>
      <w:r>
        <w:fldChar w:fldCharType="begin"/>
      </w:r>
      <w:r>
        <w:instrText xml:space="preserve"> STYLEREF 1 \s </w:instrText>
      </w:r>
      <w:r>
        <w:fldChar w:fldCharType="separate"/>
      </w:r>
      <w:r w:rsidR="006B7CCA">
        <w:rPr>
          <w:noProof/>
        </w:rPr>
        <w:t>1</w:t>
      </w:r>
      <w:r>
        <w:fldChar w:fldCharType="end"/>
      </w:r>
      <w:r>
        <w:t>-</w:t>
      </w:r>
      <w:fldSimple w:instr=" SEQ Obrázek \* ARABIC \s 1 ">
        <w:r w:rsidR="006B7CCA">
          <w:rPr>
            <w:noProof/>
          </w:rPr>
          <w:t>13</w:t>
        </w:r>
      </w:fldSimple>
      <w:bookmarkEnd w:id="16"/>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2E1191" w:rsidRDefault="002E1191" w:rsidP="00666DF3">
      <w:pPr>
        <w:pStyle w:val="ThesisText"/>
      </w:pPr>
    </w:p>
    <w:p w:rsidR="002E1191" w:rsidRDefault="006F4AE0" w:rsidP="00666DF3">
      <w:pPr>
        <w:pStyle w:val="ThesisText"/>
      </w:pPr>
      <w:r>
        <w:t>Jak jsme již popisovali v předchozích kapitolách, vyhledání komponent provádíme v MEF pomocí katalogů</w:t>
      </w:r>
      <w:r w:rsidR="00C0065C">
        <w:t>, které můžeme vidět</w:t>
      </w:r>
      <w:r w:rsidR="002E1191" w:rsidRPr="002E1191">
        <w:t xml:space="preserve"> </w:t>
      </w:r>
      <w:r w:rsidR="002E1191">
        <w:t>na obrázku</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2E1191" w:rsidP="00FD22C4">
      <w:pPr>
        <w:pStyle w:val="ThesisText"/>
        <w:keepNext/>
        <w:ind w:firstLine="0"/>
        <w:jc w:val="center"/>
      </w:pPr>
      <w:r>
        <w:object w:dxaOrig="6286" w:dyaOrig="5100">
          <v:shape id="_x0000_i1035" type="#_x0000_t75" style="width:252.45pt;height:204.8pt" o:ole="">
            <v:imagedata r:id="rId34" o:title=""/>
          </v:shape>
          <o:OLEObject Type="Embed" ProgID="Visio.Drawing.15" ShapeID="_x0000_i1035" DrawAspect="Content" ObjectID="_1467295401" r:id="rId35"/>
        </w:object>
      </w:r>
    </w:p>
    <w:p w:rsidR="00FD22C4" w:rsidRDefault="00FD22C4" w:rsidP="00994705">
      <w:pPr>
        <w:pStyle w:val="Titulek"/>
      </w:pPr>
    </w:p>
    <w:p w:rsidR="006068EC" w:rsidRPr="00994705" w:rsidRDefault="00C576EB" w:rsidP="00994705">
      <w:pPr>
        <w:pStyle w:val="Titulek"/>
      </w:pPr>
      <w:fldSimple w:instr=" STYLEREF 1 \s ">
        <w:r w:rsidR="006B7CCA">
          <w:rPr>
            <w:noProof/>
          </w:rPr>
          <w:t>1</w:t>
        </w:r>
      </w:fldSimple>
      <w:r>
        <w:t>-</w:t>
      </w:r>
      <w:fldSimple w:instr=" SEQ Obrázek \* ARABIC \s 1 ">
        <w:r w:rsidR="006B7CCA">
          <w:rPr>
            <w:noProof/>
          </w:rPr>
          <w:t>14</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6B7CCA">
        <w:rPr>
          <w:noProof/>
        </w:rPr>
        <w:t>1</w:t>
      </w:r>
      <w:r w:rsidR="006B7CCA">
        <w:t>-</w:t>
      </w:r>
      <w:r w:rsidR="006B7CCA">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w:t>
      </w:r>
      <w:r w:rsidR="00D506F5">
        <w:lastRenderedPageBreak/>
        <w:t xml:space="preserve">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F90F8D">
      <w:pPr>
        <w:pStyle w:val="Nadpis2"/>
      </w:pPr>
      <w:bookmarkStart w:id="17" w:name="_Ref390626680"/>
      <w:bookmarkStart w:id="18" w:name="_Toc393547413"/>
      <w:r w:rsidRPr="007313B9">
        <w:t>Připomenutí předchozí verze</w:t>
      </w:r>
      <w:bookmarkEnd w:id="17"/>
      <w:bookmarkEnd w:id="18"/>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6B7CCA">
        <w:t>[1]</w:t>
      </w:r>
      <w:r w:rsidR="0008520E">
        <w:fldChar w:fldCharType="end"/>
      </w:r>
      <w:r w:rsidR="0008520E">
        <w:t xml:space="preserve"> </w:t>
      </w:r>
      <w:r w:rsidR="004610CB">
        <w:t>stejným autorem jako</w:t>
      </w:r>
      <w:r w:rsidR="00BA1A5E">
        <w:t xml:space="preserve"> tato diplomová práce. Spolu s </w:t>
      </w:r>
      <w:r w:rsidR="00BA1A5E" w:rsidRPr="00FD22C4">
        <w:rPr>
          <w:rStyle w:val="ThesisTermChar"/>
        </w:rPr>
        <w:t>doporučenými rozšířeními</w:t>
      </w:r>
      <w:r w:rsidR="00BA1A5E">
        <w:t xml:space="preserve">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xml:space="preserve">. Nicméně při vývoji editoru nebyla funkčnost v této verzi </w:t>
      </w:r>
      <w:r w:rsidR="00595722" w:rsidRPr="00FD22C4">
        <w:rPr>
          <w:rStyle w:val="ThesisTermChar"/>
        </w:rPr>
        <w:t>Visual Studia</w:t>
      </w:r>
      <w:r w:rsidR="00595722">
        <w:t xml:space="preserve">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6B7CCA">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lastRenderedPageBreak/>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F90F8D">
      <w:pPr>
        <w:pStyle w:val="Nadpis2"/>
      </w:pPr>
      <w:bookmarkStart w:id="19" w:name="_Ref390693644"/>
      <w:bookmarkStart w:id="20" w:name="_Toc393547414"/>
      <w:r>
        <w:t>Zkušenosti z vývoje předchozí verze</w:t>
      </w:r>
      <w:bookmarkEnd w:id="19"/>
      <w:bookmarkEnd w:id="20"/>
    </w:p>
    <w:p w:rsidR="00E913C9" w:rsidRDefault="00E913C9" w:rsidP="003722A1">
      <w:pPr>
        <w:pStyle w:val="ThesisText"/>
      </w:pPr>
      <w:r>
        <w:t xml:space="preserve">Předchozí verze byla vyvíjena pouze jako plugin </w:t>
      </w:r>
      <w:r w:rsidRPr="00FD22C4">
        <w:rPr>
          <w:rStyle w:val="ThesisTermChar"/>
        </w:rPr>
        <w:t>Visual Studia</w:t>
      </w:r>
      <w:r>
        <w:t xml:space="preserve">, který nebylo možné spustit samostatně. Tato vlastnost měla negativní dopad na laditelnost a testovatelnost editoru. Nebylo totiž možné použít automatizovaný testovací framework, neboť by každý test vyžadoval spuštění nové instance </w:t>
      </w:r>
      <w:r w:rsidRPr="00FD22C4">
        <w:rPr>
          <w:rStyle w:val="ThesisTermChar"/>
        </w:rPr>
        <w:t>Visual Studia</w:t>
      </w:r>
      <w:r>
        <w:t>.</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 xml:space="preserve">pomocí ručně vyvolávaných akcí ve </w:t>
      </w:r>
      <w:r w:rsidR="00686745" w:rsidRPr="00FD22C4">
        <w:rPr>
          <w:rStyle w:val="ThesisTermChar"/>
        </w:rPr>
        <w:t>Visual Studiu</w:t>
      </w:r>
      <w:r w:rsidR="00686745">
        <w:t xml:space="preserve">. Tento způsob byl časově velmi náročný, neboť samotná doba spuštění </w:t>
      </w:r>
      <w:r w:rsidR="00686745" w:rsidRPr="00FD22C4">
        <w:rPr>
          <w:rStyle w:val="ThesisTermChar"/>
        </w:rPr>
        <w:t>Visual Studia</w:t>
      </w:r>
      <w:r w:rsidR="00686745">
        <w:t xml:space="preserve"> a načtení testovacího projektu trvala téměř jednu minutu. Tento problém by řešil lepší počáteční návrh architektury, který by umožňoval spouštění editoru i jiným způsobem, než jako plugin </w:t>
      </w:r>
      <w:r w:rsidR="00686745" w:rsidRPr="00FD22C4">
        <w:rPr>
          <w:rStyle w:val="ThesisTermChar"/>
        </w:rPr>
        <w:t>Visual Studia</w:t>
      </w:r>
      <w:r w:rsidR="00686745">
        <w:t>.</w:t>
      </w:r>
    </w:p>
    <w:p w:rsidR="00416F40" w:rsidRDefault="00686745" w:rsidP="003722A1">
      <w:pPr>
        <w:pStyle w:val="ThesisText"/>
      </w:pPr>
      <w:r>
        <w:t xml:space="preserve">Ještě složitější bylo ladění sekvencí různých úkonů, neboť je bylo nutné vždy ručně opakovat. Pokud by však architektura editoru umožňovala vytvoření </w:t>
      </w:r>
      <w:r>
        <w:lastRenderedPageBreak/>
        <w:t>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bylo opět problematické. Vzhledem k přílišné provázanosti vykreslování schématu s analýzou opět nebylo možné provádět testování vykreslování jinak, než spuštěním editoru v nové instanci </w:t>
      </w:r>
      <w:r w:rsidR="0017776D" w:rsidRPr="00FD22C4">
        <w:rPr>
          <w:rStyle w:val="ThesisTermChar"/>
        </w:rPr>
        <w:t>Visual Studia</w:t>
      </w:r>
      <w:r w:rsidR="0017776D">
        <w:t>.</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F90F8D">
      <w:pPr>
        <w:pStyle w:val="Nadpis2"/>
      </w:pPr>
      <w:bookmarkStart w:id="21" w:name="_Ref391988326"/>
      <w:bookmarkStart w:id="22" w:name="_Toc393547415"/>
      <w:r w:rsidRPr="007313B9">
        <w:t>Cíle projektu</w:t>
      </w:r>
      <w:bookmarkEnd w:id="21"/>
      <w:bookmarkEnd w:id="22"/>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 xml:space="preserve">rozpracovaných projektů s nekompletními zdrojovými kódy, kromě předchozí verze </w:t>
      </w:r>
      <w:r w:rsidRPr="00FD22C4">
        <w:rPr>
          <w:rStyle w:val="ThesisTermChar"/>
        </w:rPr>
        <w:t>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w:t>
      </w:r>
      <w:r w:rsidR="00142455" w:rsidRPr="00FD22C4">
        <w:rPr>
          <w:rStyle w:val="ThesisTermChar"/>
        </w:rPr>
        <w:t>MEF editoru</w:t>
      </w:r>
      <w:r w:rsidR="00142455">
        <w:t>,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lastRenderedPageBreak/>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6B7CCA">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F90F8D">
      <w:pPr>
        <w:pStyle w:val="Nadpis2"/>
      </w:pPr>
      <w:bookmarkStart w:id="23" w:name="_Toc393547416"/>
      <w:r>
        <w:t>Struktura diplomové práce</w:t>
      </w:r>
      <w:bookmarkEnd w:id="23"/>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6B7CCA">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6B7CCA">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6B7CCA">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6B7CCA">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6B7CCA">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6B7CCA">
        <w:t>2.4</w:t>
      </w:r>
      <w:r>
        <w:fldChar w:fldCharType="end"/>
      </w:r>
      <w:r>
        <w:t xml:space="preserve"> a </w:t>
      </w:r>
      <w:r>
        <w:fldChar w:fldCharType="begin"/>
      </w:r>
      <w:r>
        <w:instrText xml:space="preserve"> REF _Ref390371959 \r \h </w:instrText>
      </w:r>
      <w:r>
        <w:fldChar w:fldCharType="separate"/>
      </w:r>
      <w:r w:rsidR="006B7CCA">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6B7CCA">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6B7CCA">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6B7CCA">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6B7CCA">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6B7CCA">
        <w:t>2.10</w:t>
      </w:r>
      <w:r w:rsidR="000568DE">
        <w:fldChar w:fldCharType="end"/>
      </w:r>
      <w:r>
        <w:t xml:space="preserve"> se proto zamyslíme nad požadovanými </w:t>
      </w:r>
      <w:r>
        <w:lastRenderedPageBreak/>
        <w:t>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6B7CCA">
        <w:t>2.11</w:t>
      </w:r>
      <w:r w:rsidR="004125C1">
        <w:fldChar w:fldCharType="end"/>
      </w:r>
      <w:r w:rsidR="004125C1">
        <w:t>, ve které shrneme předchozí závěry, abychom navrhli architekturu našeho editoru.</w:t>
      </w:r>
      <w:r w:rsidR="0017776D">
        <w:t xml:space="preserve"> Protože editor bude koncipován jako rozšíření </w:t>
      </w:r>
      <w:r w:rsidR="0017776D" w:rsidRPr="006B57F2">
        <w:rPr>
          <w:rStyle w:val="ThesisTermChar"/>
        </w:rPr>
        <w:t>Microsoft Visual Studia</w:t>
      </w:r>
      <w:r w:rsidR="0017776D">
        <w:t xml:space="preserve">, shrneme si v kapitole </w:t>
      </w:r>
      <w:r w:rsidR="0017776D">
        <w:fldChar w:fldCharType="begin"/>
      </w:r>
      <w:r w:rsidR="0017776D">
        <w:instrText xml:space="preserve"> REF _Ref390609621 \r \h </w:instrText>
      </w:r>
      <w:r w:rsidR="0017776D">
        <w:fldChar w:fldCharType="separate"/>
      </w:r>
      <w:r w:rsidR="006B7CCA">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6B7CCA">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6B7CCA">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6B7CCA">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6B7CCA">
        <w:t>7</w:t>
      </w:r>
      <w:r>
        <w:fldChar w:fldCharType="end"/>
      </w:r>
      <w:r>
        <w:t>.</w:t>
      </w:r>
    </w:p>
    <w:p w:rsidR="00952753" w:rsidRDefault="00B11951" w:rsidP="00F90F8D">
      <w:pPr>
        <w:pStyle w:val="Nadpis2"/>
      </w:pPr>
      <w:bookmarkStart w:id="24" w:name="_Toc393547417"/>
      <w:r>
        <w:t>Použité typografické konvence</w:t>
      </w:r>
      <w:bookmarkEnd w:id="24"/>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6B7CCA">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F90F8D">
      <w:pPr>
        <w:pStyle w:val="Nadpis1"/>
      </w:pPr>
      <w:r>
        <w:br w:type="page"/>
      </w:r>
      <w:bookmarkStart w:id="25" w:name="_Toc393547418"/>
      <w:r w:rsidR="00952753" w:rsidRPr="007313B9">
        <w:lastRenderedPageBreak/>
        <w:t>Analýza</w:t>
      </w:r>
      <w:bookmarkEnd w:id="25"/>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 xml:space="preserve">Aby mohl editor takové editace poskytnout, bude </w:t>
      </w:r>
      <w:r w:rsidR="006B57F2">
        <w:t>muset</w:t>
      </w:r>
      <w:r>
        <w:t xml:space="preserve">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F90F8D">
      <w:pPr>
        <w:pStyle w:val="Nadpis2"/>
      </w:pPr>
      <w:bookmarkStart w:id="26" w:name="_Ref390371378"/>
      <w:bookmarkStart w:id="27" w:name="_Toc393547419"/>
      <w:r>
        <w:t>Schéma kompozice</w:t>
      </w:r>
      <w:bookmarkEnd w:id="26"/>
      <w:bookmarkEnd w:id="27"/>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dokonce mohou záviset na konkrétních nastaveních uživatele.  Zamysleme se tedy, </w:t>
      </w:r>
      <w:r>
        <w:lastRenderedPageBreak/>
        <w:t xml:space="preserve">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F90F8D">
      <w:pPr>
        <w:pStyle w:val="Nadpis2"/>
      </w:pPr>
      <w:bookmarkStart w:id="28" w:name="_Ref382036284"/>
      <w:bookmarkStart w:id="29" w:name="_Toc393547420"/>
      <w:r w:rsidRPr="00955C3F">
        <w:t>Editace schématu kompozice</w:t>
      </w:r>
      <w:bookmarkEnd w:id="28"/>
      <w:bookmarkEnd w:id="29"/>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6B7CCA">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t>Druhou překážkou v editování zkompilovaných assembly je mechanismus podepisování, který chrání assembly před</w:t>
      </w:r>
      <w:r w:rsidR="0084251B">
        <w:t xml:space="preserve"> </w:t>
      </w:r>
      <w:r>
        <w:t>tím, aby mohla být modifikována.</w:t>
      </w:r>
      <w:r w:rsidR="00012188">
        <w:t xml:space="preserve"> </w:t>
      </w:r>
      <w:r w:rsidR="00012188">
        <w:lastRenderedPageBreak/>
        <w:t>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F90F8D">
      <w:pPr>
        <w:pStyle w:val="Nadpis2"/>
      </w:pPr>
      <w:bookmarkStart w:id="30" w:name="_Ref381886647"/>
      <w:bookmarkStart w:id="31" w:name="_Ref381886808"/>
      <w:bookmarkStart w:id="32" w:name="_Toc393547421"/>
      <w:r>
        <w:t>Rozšiřování existující aplikace (REA)</w:t>
      </w:r>
      <w:bookmarkEnd w:id="30"/>
      <w:bookmarkEnd w:id="31"/>
      <w:bookmarkEnd w:id="32"/>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6B7CCA">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w:t>
      </w:r>
      <w:r w:rsidR="006B57F2">
        <w:t xml:space="preserve"> </w:t>
      </w:r>
      <w:r w:rsidR="006B57F2">
        <w:fldChar w:fldCharType="begin"/>
      </w:r>
      <w:r w:rsidR="006B57F2">
        <w:instrText xml:space="preserve"> REF _Ref393538095 \h </w:instrText>
      </w:r>
      <w:r w:rsidR="006B57F2">
        <w:fldChar w:fldCharType="separate"/>
      </w:r>
      <w:r w:rsidR="006B7CCA">
        <w:rPr>
          <w:noProof/>
        </w:rPr>
        <w:t>2</w:t>
      </w:r>
      <w:r w:rsidR="006B7CCA">
        <w:t>-</w:t>
      </w:r>
      <w:r w:rsidR="006B7CCA">
        <w:rPr>
          <w:noProof/>
        </w:rPr>
        <w:t>1</w:t>
      </w:r>
      <w:r w:rsidR="006B57F2">
        <w:fldChar w:fldCharType="end"/>
      </w:r>
      <w:r w:rsidR="004D4520">
        <w:t xml:space="preserve"> je znázorněn princip vzdálených volání.</w:t>
      </w:r>
    </w:p>
    <w:p w:rsidR="006575B6" w:rsidRDefault="006575B6" w:rsidP="003722A1">
      <w:pPr>
        <w:pStyle w:val="ThesisText"/>
      </w:pPr>
    </w:p>
    <w:p w:rsidR="006B57F2" w:rsidRDefault="006B57F2" w:rsidP="006B57F2">
      <w:pPr>
        <w:pStyle w:val="Titulek"/>
        <w:keepNext/>
      </w:pPr>
      <w:r>
        <w:object w:dxaOrig="8850" w:dyaOrig="5640">
          <v:shape id="_x0000_i1043" type="#_x0000_t75" style="width:396.45pt;height:254.35pt" o:ole="">
            <v:imagedata r:id="rId36" o:title=""/>
          </v:shape>
          <o:OLEObject Type="Embed" ProgID="Visio.Drawing.15" ShapeID="_x0000_i1043" DrawAspect="Content" ObjectID="_1467295402" r:id="rId37"/>
        </w:object>
      </w:r>
    </w:p>
    <w:bookmarkStart w:id="33" w:name="_Ref393538095"/>
    <w:p w:rsidR="00FC5BEA" w:rsidRDefault="00C576EB" w:rsidP="006B57F2">
      <w:pPr>
        <w:pStyle w:val="Titulek"/>
      </w:pPr>
      <w:r>
        <w:fldChar w:fldCharType="begin"/>
      </w:r>
      <w:r>
        <w:instrText xml:space="preserve"> STYLEREF 1 \s </w:instrText>
      </w:r>
      <w:r>
        <w:fldChar w:fldCharType="separate"/>
      </w:r>
      <w:r w:rsidR="006B7CCA">
        <w:rPr>
          <w:noProof/>
        </w:rPr>
        <w:t>2</w:t>
      </w:r>
      <w:r>
        <w:fldChar w:fldCharType="end"/>
      </w:r>
      <w:r>
        <w:t>-</w:t>
      </w:r>
      <w:fldSimple w:instr=" SEQ Obrázek \* ARABIC \s 1 ">
        <w:r w:rsidR="006B7CCA">
          <w:rPr>
            <w:noProof/>
          </w:rPr>
          <w:t>1</w:t>
        </w:r>
      </w:fldSimple>
      <w:bookmarkEnd w:id="33"/>
      <w:r w:rsidR="006B57F2" w:rsidRPr="006B57F2">
        <w:t xml:space="preserve"> </w:t>
      </w:r>
      <w:r w:rsidR="006B57F2">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w:t>
      </w:r>
      <w:r w:rsidR="006B57F2">
        <w:t xml:space="preserve"> tohoto</w:t>
      </w:r>
      <w:r>
        <w:t>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w:t>
      </w:r>
      <w:r w:rsidR="006B57F2">
        <w:t xml:space="preserve"> </w:t>
      </w:r>
      <w:r w:rsidR="006B57F2">
        <w:fldChar w:fldCharType="begin"/>
      </w:r>
      <w:r w:rsidR="006B57F2">
        <w:instrText xml:space="preserve"> REF _Ref391207893 \h </w:instrText>
      </w:r>
      <w:r w:rsidR="006B57F2">
        <w:fldChar w:fldCharType="separate"/>
      </w:r>
      <w:r w:rsidR="006B7CCA">
        <w:rPr>
          <w:noProof/>
        </w:rPr>
        <w:t>2</w:t>
      </w:r>
      <w:r w:rsidR="006B7CCA">
        <w:t>-</w:t>
      </w:r>
      <w:r w:rsidR="006B7CCA">
        <w:rPr>
          <w:noProof/>
        </w:rPr>
        <w:t>2</w:t>
      </w:r>
      <w:r w:rsidR="006B57F2">
        <w:fldChar w:fldCharType="end"/>
      </w:r>
      <w:r>
        <w:t>. Rozšiřovanou aplikaci sledujeme tak, abychom dokázali zjistit, které assembly se pokouší načíst. Díky tomu dokážeme vytvořit mapování, které umožní nalezení odpovídající assembly i v případě, že je dostupn</w:t>
      </w:r>
      <w:r w:rsidR="006B57F2">
        <w:t>á pouze v nezkompilované podobě.</w:t>
      </w:r>
    </w:p>
    <w:p w:rsidR="00FC5BEA" w:rsidRDefault="006B57F2" w:rsidP="006B57F2">
      <w:pPr>
        <w:pStyle w:val="ThesisText"/>
        <w:keepNext/>
        <w:ind w:firstLine="0"/>
        <w:jc w:val="center"/>
      </w:pPr>
      <w:r>
        <w:object w:dxaOrig="6870" w:dyaOrig="4860">
          <v:shape id="_x0000_i1109" type="#_x0000_t75" style="width:291.75pt;height:207.6pt;mso-position-horizontal:absolute" o:ole="">
            <v:imagedata r:id="rId38" o:title=""/>
          </v:shape>
          <o:OLEObject Type="Embed" ProgID="Visio.Drawing.15" ShapeID="_x0000_i1109" DrawAspect="Content" ObjectID="_1467295403" r:id="rId39"/>
        </w:object>
      </w:r>
    </w:p>
    <w:bookmarkStart w:id="34" w:name="_Ref391207893"/>
    <w:p w:rsidR="00975097" w:rsidRPr="00FC5BEA" w:rsidRDefault="00C576EB" w:rsidP="00FC5BEA">
      <w:pPr>
        <w:pStyle w:val="Titulek"/>
      </w:pPr>
      <w:r>
        <w:fldChar w:fldCharType="begin"/>
      </w:r>
      <w:r>
        <w:instrText xml:space="preserve"> STYLEREF 1 \s </w:instrText>
      </w:r>
      <w:r>
        <w:fldChar w:fldCharType="separate"/>
      </w:r>
      <w:r w:rsidR="006B7CCA">
        <w:rPr>
          <w:noProof/>
        </w:rPr>
        <w:t>2</w:t>
      </w:r>
      <w:r>
        <w:fldChar w:fldCharType="end"/>
      </w:r>
      <w:r>
        <w:t>-</w:t>
      </w:r>
      <w:fldSimple w:instr=" SEQ Obrázek \* ARABIC \s 1 ">
        <w:r w:rsidR="006B7CCA">
          <w:rPr>
            <w:noProof/>
          </w:rPr>
          <w:t>2</w:t>
        </w:r>
      </w:fldSimple>
      <w:bookmarkEnd w:id="34"/>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6B7CCA">
        <w:rPr>
          <w:noProof/>
        </w:rPr>
        <w:t>2</w:t>
      </w:r>
      <w:r w:rsidR="006B7CCA">
        <w:t>-</w:t>
      </w:r>
      <w:r w:rsidR="006B7CCA">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F90F8D">
      <w:pPr>
        <w:pStyle w:val="Nadpis2"/>
      </w:pPr>
      <w:bookmarkStart w:id="35" w:name="_Ref384994394"/>
      <w:bookmarkStart w:id="36" w:name="_Toc393547422"/>
      <w:r>
        <w:t>Analýza kompozice</w:t>
      </w:r>
      <w:bookmarkEnd w:id="35"/>
      <w:bookmarkEnd w:id="36"/>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6B7CCA">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6B7CCA">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w:t>
      </w:r>
      <w:r>
        <w:lastRenderedPageBreak/>
        <w:t>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r w:rsidR="00E7251C">
        <w:t>u</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rsidR="00E7251C">
        <w:rPr>
          <w:rStyle w:val="ThesisTermChar"/>
        </w:rPr>
        <w:t>ů</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r w:rsidR="00E7251C">
        <w:t>u</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E7251C" w:rsidRDefault="00BF33C1" w:rsidP="00E7251C">
      <w:pPr>
        <w:pStyle w:val="ThesisInserted"/>
        <w:keepNext/>
      </w:pPr>
      <w:r>
        <w:object w:dxaOrig="5761" w:dyaOrig="5025">
          <v:shape id="_x0000_i1034" type="#_x0000_t75" style="width:4in;height:252.45pt" o:ole="">
            <v:imagedata r:id="rId40" o:title=""/>
          </v:shape>
          <o:OLEObject Type="Embed" ProgID="Visio.Drawing.15" ShapeID="_x0000_i1034" DrawAspect="Content" ObjectID="_1467295404" r:id="rId41"/>
        </w:object>
      </w:r>
    </w:p>
    <w:p w:rsidR="00BF33C1" w:rsidRDefault="00C576EB" w:rsidP="00E7251C">
      <w:pPr>
        <w:pStyle w:val="InsertedTitulek"/>
      </w:pPr>
      <w:fldSimple w:instr=" STYLEREF 1 \s ">
        <w:r w:rsidR="006B7CCA">
          <w:rPr>
            <w:noProof/>
          </w:rPr>
          <w:t>2</w:t>
        </w:r>
      </w:fldSimple>
      <w:r>
        <w:t>-</w:t>
      </w:r>
      <w:fldSimple w:instr=" SEQ Obrázek \* ARABIC \s 1 ">
        <w:r w:rsidR="006B7CCA">
          <w:rPr>
            <w:noProof/>
          </w:rPr>
          <w:t>3</w:t>
        </w:r>
      </w:fldSimple>
      <w:r w:rsidR="00E7251C" w:rsidRPr="00E7251C">
        <w:t xml:space="preserve"> </w:t>
      </w:r>
      <w:r w:rsidR="00E7251C">
        <w:t>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t xml:space="preserve">Dovolme tedy uživateli, aby sám určil, které metody má editor považovat za </w:t>
      </w:r>
      <w:r w:rsidRPr="00BF33C1">
        <w:rPr>
          <w:rStyle w:val="ThesisTermChar"/>
        </w:rPr>
        <w:t>composition point</w:t>
      </w:r>
      <w:r w:rsidR="00E7251C">
        <w:rPr>
          <w:rStyle w:val="ThesisTermChar"/>
        </w:rPr>
        <w:t>y</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lastRenderedPageBreak/>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00E7251C">
        <w:rPr>
          <w:rStyle w:val="ThesisTermChar"/>
        </w:rPr>
        <w:t>u</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E7251C">
        <w:rPr>
          <w:rStyle w:val="ThesisTermChar"/>
        </w:rPr>
        <w:t>ů</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rsidR="00E7251C">
        <w:rPr>
          <w:rStyle w:val="ThesisTermChar"/>
        </w:rPr>
        <w:t>ů</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E7251C"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rsidR="00E7251C">
        <w:rPr>
          <w:rStyle w:val="ThesisTermChar"/>
        </w:rPr>
        <w:t>u</w:t>
      </w:r>
      <w:r>
        <w:t xml:space="preserve"> neinicializovaný. </w:t>
      </w:r>
    </w:p>
    <w:p w:rsidR="00BF33C1" w:rsidRDefault="00BF33C1" w:rsidP="003722A1">
      <w:pPr>
        <w:pStyle w:val="ThesisInserted"/>
      </w:pPr>
      <w:r>
        <w:t xml:space="preserve">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composition point</w:t>
      </w:r>
      <w:r w:rsidR="00E7251C">
        <w:rPr>
          <w:rStyle w:val="ThesisTermChar"/>
        </w:rPr>
        <w:t>u</w:t>
      </w:r>
      <w:r w:rsidRPr="00BF33C1">
        <w:rPr>
          <w:rStyle w:val="ThesisTermChar"/>
        </w:rPr>
        <w:t xml:space="preserve">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F90F8D">
      <w:pPr>
        <w:pStyle w:val="Nadpis2"/>
      </w:pPr>
      <w:bookmarkStart w:id="37" w:name="_Ref390371959"/>
      <w:bookmarkStart w:id="38" w:name="_Toc393547423"/>
      <w:r>
        <w:t>Interpretace metod</w:t>
      </w:r>
      <w:bookmarkEnd w:id="37"/>
      <w:bookmarkEnd w:id="38"/>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rsidR="00E7251C">
        <w:rPr>
          <w:rStyle w:val="ThesisTermChar"/>
        </w:rPr>
        <w:t>ů</w:t>
      </w:r>
      <w:r>
        <w:t>.</w:t>
      </w:r>
      <w:r w:rsidR="00BC4DC2">
        <w:t xml:space="preserve"> Z</w:t>
      </w:r>
      <w:r w:rsidR="00E7251C">
        <w:t> </w:t>
      </w:r>
      <w:r w:rsidR="00BC4DC2">
        <w:t>kapitoly</w:t>
      </w:r>
      <w:r w:rsidR="00E7251C">
        <w:t xml:space="preserve"> </w:t>
      </w:r>
      <w:r w:rsidR="00E7251C">
        <w:fldChar w:fldCharType="begin"/>
      </w:r>
      <w:r w:rsidR="00E7251C">
        <w:instrText xml:space="preserve"> REF _Ref384994394 \r \h </w:instrText>
      </w:r>
      <w:r w:rsidR="00E7251C">
        <w:fldChar w:fldCharType="separate"/>
      </w:r>
      <w:r w:rsidR="006B7CCA">
        <w:t>2.4</w:t>
      </w:r>
      <w:r w:rsidR="00E7251C">
        <w:fldChar w:fldCharType="end"/>
      </w:r>
      <w:r w:rsidR="00BC4DC2">
        <w:t xml:space="preserve">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E7251C"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w:t>
      </w:r>
      <w:r w:rsidR="00E7251C">
        <w:t>zdrojového kódu nebo instrukcí</w:t>
      </w:r>
      <w:r w:rsidR="00523AE0">
        <w:t>, neboť je běžné že z</w:t>
      </w:r>
      <w:r>
        <w:t> </w:t>
      </w:r>
      <w:r w:rsidRPr="00523AE0">
        <w:rPr>
          <w:rStyle w:val="ThesisTermChar"/>
        </w:rPr>
        <w:t>composition point</w:t>
      </w:r>
      <w:r>
        <w:t xml:space="preserve"> jsou volané další metody, které mohou být definované v rozdílných jazycích. </w:t>
      </w:r>
    </w:p>
    <w:p w:rsidR="00CE6E8D" w:rsidRDefault="00E7251C" w:rsidP="00E7251C">
      <w:pPr>
        <w:pStyle w:val="ThesisText"/>
        <w:keepNext/>
      </w:pPr>
      <w:r>
        <w:lastRenderedPageBreak/>
        <w:t>Popsanou</w:t>
      </w:r>
      <w:r w:rsidR="00523AE0">
        <w:t xml:space="preserve"> situaci nastiňuje následující obrázek</w:t>
      </w:r>
      <w:r>
        <w:t xml:space="preserve"> </w:t>
      </w:r>
      <w:r>
        <w:fldChar w:fldCharType="begin"/>
      </w:r>
      <w:r>
        <w:instrText xml:space="preserve"> REF _Ref393539040 \h </w:instrText>
      </w:r>
      <w:r>
        <w:fldChar w:fldCharType="separate"/>
      </w:r>
      <w:r w:rsidR="006B7CCA">
        <w:rPr>
          <w:noProof/>
        </w:rPr>
        <w:t>2</w:t>
      </w:r>
      <w:r w:rsidR="006B7CCA">
        <w:t>-</w:t>
      </w:r>
      <w:r w:rsidR="006B7CCA">
        <w:rPr>
          <w:noProof/>
        </w:rPr>
        <w:t>4</w:t>
      </w:r>
      <w:r>
        <w:fldChar w:fldCharType="end"/>
      </w:r>
      <w:r w:rsidR="00523AE0">
        <w:t>:</w:t>
      </w:r>
    </w:p>
    <w:p w:rsidR="00E7251C" w:rsidRDefault="00E7251C" w:rsidP="00E7251C">
      <w:pPr>
        <w:pStyle w:val="ThesisText"/>
        <w:keepNext/>
      </w:pPr>
    </w:p>
    <w:p w:rsidR="00E7251C" w:rsidRDefault="008418CE" w:rsidP="00E7251C">
      <w:pPr>
        <w:pStyle w:val="ThesisInserted"/>
        <w:keepNext/>
        <w:ind w:firstLine="0"/>
      </w:pPr>
      <w:r>
        <w:object w:dxaOrig="14670" w:dyaOrig="4425">
          <v:shape id="_x0000_i1044" type="#_x0000_t75" style="width:411.45pt;height:124.35pt" o:ole="">
            <v:imagedata r:id="rId42" o:title=""/>
          </v:shape>
          <o:OLEObject Type="Embed" ProgID="Visio.Drawing.11" ShapeID="_x0000_i1044" DrawAspect="Content" ObjectID="_1467295405" r:id="rId43"/>
        </w:object>
      </w:r>
    </w:p>
    <w:bookmarkStart w:id="39" w:name="_Ref393539040"/>
    <w:p w:rsidR="008418CE" w:rsidRDefault="00C576EB" w:rsidP="00E7251C">
      <w:pPr>
        <w:pStyle w:val="InsertedTitulek"/>
      </w:pPr>
      <w:r>
        <w:fldChar w:fldCharType="begin"/>
      </w:r>
      <w:r>
        <w:instrText xml:space="preserve"> STYLEREF 1 \s </w:instrText>
      </w:r>
      <w:r>
        <w:fldChar w:fldCharType="separate"/>
      </w:r>
      <w:r w:rsidR="006B7CCA">
        <w:rPr>
          <w:noProof/>
        </w:rPr>
        <w:t>2</w:t>
      </w:r>
      <w:r>
        <w:fldChar w:fldCharType="end"/>
      </w:r>
      <w:r>
        <w:t>-</w:t>
      </w:r>
      <w:fldSimple w:instr=" SEQ Obrázek \* ARABIC \s 1 ">
        <w:r w:rsidR="006B7CCA">
          <w:rPr>
            <w:noProof/>
          </w:rPr>
          <w:t>4</w:t>
        </w:r>
      </w:fldSimple>
      <w:bookmarkEnd w:id="39"/>
      <w:r w:rsidR="00E7251C" w:rsidRPr="00E7251C">
        <w:t xml:space="preserve"> </w:t>
      </w:r>
      <w:r w:rsidR="00E7251C" w:rsidRPr="00743E7F">
        <w:t>Z metody makeComposition je volána metoda LoadCatalogs v Project2 psaná ve Visual Basic a ComposeCatalogs ze zkompilované knihovny, dostupné pouze v MSIL instrukcích</w:t>
      </w:r>
      <w:r w:rsidR="00E7251C">
        <w:t>.</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6B7CCA">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E7251C"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xml:space="preserve">. </w:t>
      </w:r>
    </w:p>
    <w:p w:rsidR="00446495" w:rsidRDefault="00E353B4" w:rsidP="00E7251C">
      <w:pPr>
        <w:pStyle w:val="ThesisText"/>
        <w:keepNext/>
      </w:pPr>
      <w:r>
        <w:lastRenderedPageBreak/>
        <w:t xml:space="preserve">Příklad </w:t>
      </w:r>
      <w:r w:rsidR="00E7251C">
        <w:t>popsaného</w:t>
      </w:r>
      <w:r>
        <w:t xml:space="preserve"> procesu je zobrazen na následujícím obrázku</w:t>
      </w:r>
      <w:r w:rsidR="00E7251C">
        <w:t xml:space="preserve"> </w:t>
      </w:r>
      <w:r w:rsidR="00E7251C">
        <w:fldChar w:fldCharType="begin"/>
      </w:r>
      <w:r w:rsidR="00E7251C">
        <w:instrText xml:space="preserve"> REF _Ref393538971 \h </w:instrText>
      </w:r>
      <w:r w:rsidR="00E7251C">
        <w:fldChar w:fldCharType="separate"/>
      </w:r>
      <w:r w:rsidR="006B7CCA">
        <w:rPr>
          <w:noProof/>
        </w:rPr>
        <w:t>2</w:t>
      </w:r>
      <w:r w:rsidR="006B7CCA">
        <w:t>-</w:t>
      </w:r>
      <w:r w:rsidR="006B7CCA">
        <w:rPr>
          <w:noProof/>
        </w:rPr>
        <w:t>5</w:t>
      </w:r>
      <w:r w:rsidR="00E7251C">
        <w:fldChar w:fldCharType="end"/>
      </w:r>
      <w:r w:rsidR="00523AE0">
        <w:t>:</w:t>
      </w:r>
    </w:p>
    <w:p w:rsidR="00E7251C" w:rsidRDefault="00E7251C" w:rsidP="00E7251C">
      <w:pPr>
        <w:pStyle w:val="ThesisText"/>
        <w:keepNext/>
      </w:pPr>
    </w:p>
    <w:p w:rsidR="00E7251C" w:rsidRDefault="00E7251C" w:rsidP="00E7251C">
      <w:pPr>
        <w:pStyle w:val="Titulek"/>
        <w:keepNext/>
      </w:pPr>
      <w:r>
        <w:object w:dxaOrig="10575" w:dyaOrig="5566">
          <v:shape id="_x0000_i1110" type="#_x0000_t75" style="width:410.5pt;height:3in" o:ole="">
            <v:imagedata r:id="rId44" o:title=""/>
          </v:shape>
          <o:OLEObject Type="Embed" ProgID="Visio.Drawing.15" ShapeID="_x0000_i1110" DrawAspect="Content" ObjectID="_1467295406" r:id="rId45"/>
        </w:object>
      </w:r>
    </w:p>
    <w:p w:rsidR="00E0621B" w:rsidRDefault="00E0621B" w:rsidP="00E0621B">
      <w:pPr>
        <w:pStyle w:val="Titulek"/>
      </w:pPr>
    </w:p>
    <w:bookmarkStart w:id="40" w:name="_Ref393538971"/>
    <w:p w:rsidR="00263798" w:rsidRDefault="00C576EB" w:rsidP="00E0621B">
      <w:pPr>
        <w:pStyle w:val="Titulek"/>
      </w:pPr>
      <w:r>
        <w:fldChar w:fldCharType="begin"/>
      </w:r>
      <w:r>
        <w:instrText xml:space="preserve"> STYLEREF 1 \s </w:instrText>
      </w:r>
      <w:r>
        <w:fldChar w:fldCharType="separate"/>
      </w:r>
      <w:r w:rsidR="006B7CCA">
        <w:rPr>
          <w:noProof/>
        </w:rPr>
        <w:t>2</w:t>
      </w:r>
      <w:r>
        <w:fldChar w:fldCharType="end"/>
      </w:r>
      <w:r>
        <w:t>-</w:t>
      </w:r>
      <w:fldSimple w:instr=" SEQ Obrázek \* ARABIC \s 1 ">
        <w:r w:rsidR="006B7CCA">
          <w:rPr>
            <w:noProof/>
          </w:rPr>
          <w:t>5</w:t>
        </w:r>
      </w:fldSimple>
      <w:bookmarkEnd w:id="40"/>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w:t>
      </w:r>
      <w:r w:rsidRPr="000026A9">
        <w:rPr>
          <w:rStyle w:val="ThesisTermChar"/>
        </w:rPr>
        <w:t xml:space="preserve">zdrojových </w:t>
      </w:r>
      <w:r w:rsidR="000026A9" w:rsidRPr="000026A9">
        <w:rPr>
          <w:rStyle w:val="ThesisTermChar"/>
        </w:rPr>
        <w:t>instrukcí</w:t>
      </w:r>
      <w:r>
        <w:t xml:space="preserve">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6B7CCA">
        <w:rPr>
          <w:rStyle w:val="ThesisTextChar"/>
        </w:rPr>
        <w:t>[22]</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6B7CCA">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6B7CCA">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6B7CCA">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F90F8D">
      <w:pPr>
        <w:pStyle w:val="Nadpis2"/>
      </w:pPr>
      <w:bookmarkStart w:id="41" w:name="_Ref390373051"/>
      <w:bookmarkStart w:id="42" w:name="_Toc393547424"/>
      <w:r>
        <w:t>Vytváření editací</w:t>
      </w:r>
      <w:bookmarkEnd w:id="41"/>
      <w:bookmarkEnd w:id="42"/>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6B7CCA">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w:t>
      </w:r>
      <w:r w:rsidR="000026A9">
        <w:t xml:space="preserve"> editací</w:t>
      </w:r>
      <w:r w:rsidR="00C93F3D">
        <w:t xml:space="preserve">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6B7CCA">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r w:rsidR="000026A9">
        <w:t xml:space="preserve"> </w:t>
      </w:r>
      <w:r w:rsidR="000026A9">
        <w:fldChar w:fldCharType="begin"/>
      </w:r>
      <w:r w:rsidR="000026A9">
        <w:instrText xml:space="preserve"> REF _Ref393539336 \h </w:instrText>
      </w:r>
      <w:r w:rsidR="000026A9">
        <w:fldChar w:fldCharType="separate"/>
      </w:r>
      <w:r w:rsidR="006B7CCA">
        <w:rPr>
          <w:noProof/>
        </w:rPr>
        <w:t>2</w:t>
      </w:r>
      <w:r w:rsidR="006B7CCA">
        <w:t>-</w:t>
      </w:r>
      <w:r w:rsidR="006B7CCA">
        <w:rPr>
          <w:noProof/>
        </w:rPr>
        <w:t>6</w:t>
      </w:r>
      <w:r w:rsidR="000026A9">
        <w:fldChar w:fldCharType="end"/>
      </w:r>
      <w:r>
        <w:t>:</w:t>
      </w:r>
    </w:p>
    <w:p w:rsidR="000026A9" w:rsidRDefault="009C54C2" w:rsidP="000026A9">
      <w:pPr>
        <w:pStyle w:val="ThesisInserted"/>
        <w:keepNext/>
        <w:ind w:firstLine="0"/>
      </w:pPr>
      <w:r>
        <w:object w:dxaOrig="9546" w:dyaOrig="1817">
          <v:shape id="_x0000_i1045" type="#_x0000_t75" style="width:410.5pt;height:77.6pt" o:ole="">
            <v:imagedata r:id="rId46" o:title=""/>
          </v:shape>
          <o:OLEObject Type="Embed" ProgID="Visio.Drawing.11" ShapeID="_x0000_i1045" DrawAspect="Content" ObjectID="_1467295407" r:id="rId47"/>
        </w:object>
      </w:r>
    </w:p>
    <w:p w:rsidR="000026A9" w:rsidRDefault="000026A9" w:rsidP="000026A9">
      <w:pPr>
        <w:pStyle w:val="InsertedTitulek"/>
      </w:pPr>
    </w:p>
    <w:bookmarkStart w:id="43" w:name="_Ref393539336"/>
    <w:p w:rsidR="009C54C2" w:rsidRDefault="00C576EB" w:rsidP="000026A9">
      <w:pPr>
        <w:pStyle w:val="InsertedTitulek"/>
      </w:pPr>
      <w:r>
        <w:fldChar w:fldCharType="begin"/>
      </w:r>
      <w:r>
        <w:instrText xml:space="preserve"> STYLEREF 1 \s </w:instrText>
      </w:r>
      <w:r>
        <w:fldChar w:fldCharType="separate"/>
      </w:r>
      <w:r w:rsidR="006B7CCA">
        <w:rPr>
          <w:noProof/>
        </w:rPr>
        <w:t>2</w:t>
      </w:r>
      <w:r>
        <w:fldChar w:fldCharType="end"/>
      </w:r>
      <w:r>
        <w:t>-</w:t>
      </w:r>
      <w:fldSimple w:instr=" SEQ Obrázek \* ARABIC \s 1 ">
        <w:r w:rsidR="006B7CCA">
          <w:rPr>
            <w:noProof/>
          </w:rPr>
          <w:t>6</w:t>
        </w:r>
      </w:fldSimple>
      <w:bookmarkEnd w:id="43"/>
      <w:r w:rsidR="000026A9" w:rsidRPr="000026A9">
        <w:t xml:space="preserve"> </w:t>
      </w:r>
      <w:r w:rsidR="000026A9">
        <w:t>Ukázka případu, kdy je nutné po odstranění objektu Obj1 redeklarovat proměnnou variable1. Za povšimnutí také stojí fakt, že nemůžeme re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0026A9" w:rsidRDefault="005866D6" w:rsidP="000026A9">
      <w:pPr>
        <w:pStyle w:val="ThesisInserted"/>
        <w:keepNext/>
        <w:ind w:firstLine="0"/>
      </w:pPr>
      <w:r>
        <w:pict>
          <v:shape id="_x0000_i1046" type="#_x0000_t75" style="width:451.65pt;height:79.5pt" o:allowoverlap="f">
            <v:imagedata r:id="rId48" o:title=""/>
          </v:shape>
        </w:pict>
      </w:r>
    </w:p>
    <w:p w:rsidR="009C54C2" w:rsidRDefault="00C576EB" w:rsidP="000026A9">
      <w:pPr>
        <w:pStyle w:val="InsertedTitulek"/>
      </w:pPr>
      <w:fldSimple w:instr=" STYLEREF 1 \s ">
        <w:r w:rsidR="006B7CCA">
          <w:rPr>
            <w:noProof/>
          </w:rPr>
          <w:t>2</w:t>
        </w:r>
      </w:fldSimple>
      <w:r>
        <w:t>-</w:t>
      </w:r>
      <w:fldSimple w:instr=" SEQ Obrázek \* ARABIC \s 1 ">
        <w:r w:rsidR="006B7CCA">
          <w:rPr>
            <w:noProof/>
          </w:rPr>
          <w:t>7</w:t>
        </w:r>
      </w:fldSimple>
      <w:r w:rsidR="000026A9" w:rsidRPr="000026A9">
        <w:t xml:space="preserve"> </w:t>
      </w:r>
      <w:r w:rsidR="000026A9"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0026A9" w:rsidRDefault="009C54C2" w:rsidP="000026A9">
      <w:pPr>
        <w:pStyle w:val="ThesisInserted"/>
        <w:keepNext/>
      </w:pPr>
      <w:r>
        <w:object w:dxaOrig="5011" w:dyaOrig="2040">
          <v:shape id="_x0000_i1047" type="#_x0000_t75" style="width:249.65pt;height:103.8pt" o:ole="">
            <v:imagedata r:id="rId49" o:title=""/>
          </v:shape>
          <o:OLEObject Type="Embed" ProgID="Visio.Drawing.15" ShapeID="_x0000_i1047" DrawAspect="Content" ObjectID="_1467295408" r:id="rId50"/>
        </w:object>
      </w:r>
    </w:p>
    <w:p w:rsidR="009C54C2" w:rsidRDefault="00C576EB" w:rsidP="000026A9">
      <w:pPr>
        <w:pStyle w:val="InsertedTitulek"/>
      </w:pPr>
      <w:fldSimple w:instr=" STYLEREF 1 \s ">
        <w:r w:rsidR="006B7CCA">
          <w:rPr>
            <w:noProof/>
          </w:rPr>
          <w:t>2</w:t>
        </w:r>
      </w:fldSimple>
      <w:r>
        <w:t>-</w:t>
      </w:r>
      <w:fldSimple w:instr=" SEQ Obrázek \* ARABIC \s 1 ">
        <w:r w:rsidR="006B7CCA">
          <w:rPr>
            <w:noProof/>
          </w:rPr>
          <w:t>8</w:t>
        </w:r>
      </w:fldSimple>
      <w:r w:rsidR="000026A9" w:rsidRPr="000026A9">
        <w:t xml:space="preserve"> </w:t>
      </w:r>
      <w:r w:rsidR="000026A9" w:rsidRPr="001B058E">
        <w:t>V tomto případě nemůžeme přidat component do container, neboť poslední volání metody na component je returnNull. Přidat ji do container bychom museli až za tímto voláním, jenomže tam už má proměnná component hodnotu null.</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rsidR="000026A9">
        <w:rPr>
          <w:rStyle w:val="ThesisTermChar"/>
        </w:rPr>
        <w:t>u</w:t>
      </w:r>
      <w:r>
        <w:t xml:space="preserve"> bude proto nutné, zjistit z </w:t>
      </w:r>
      <w:r w:rsidRPr="000026A9">
        <w:rPr>
          <w:rStyle w:val="ThesisTermChar"/>
        </w:rPr>
        <w:t>analyzačních instrukcí</w:t>
      </w:r>
      <w:r>
        <w:t xml:space="preserve"> informace, které nám umožní tyto editace provádět.</w:t>
      </w:r>
    </w:p>
    <w:p w:rsidR="008100EA" w:rsidRDefault="00523AE0" w:rsidP="00F90F8D">
      <w:pPr>
        <w:pStyle w:val="Nadpis2"/>
      </w:pPr>
      <w:bookmarkStart w:id="44" w:name="_Ref386038507"/>
      <w:bookmarkStart w:id="45" w:name="_Toc393547425"/>
      <w:r>
        <w:t>Analyzační instrukce</w:t>
      </w:r>
      <w:bookmarkEnd w:id="44"/>
      <w:bookmarkEnd w:id="45"/>
    </w:p>
    <w:p w:rsidR="007011E7" w:rsidRDefault="007011E7" w:rsidP="003722A1">
      <w:pPr>
        <w:pStyle w:val="ThesisText"/>
      </w:pPr>
      <w:r>
        <w:t xml:space="preserve">Z předchozích kapitol již víme, že editor potřebuje analyzovat různé druhy </w:t>
      </w:r>
      <w:r w:rsidRPr="000026A9">
        <w:rPr>
          <w:rStyle w:val="ThesisTermChar"/>
        </w:rPr>
        <w:t>zdrojových instrukcí</w:t>
      </w:r>
      <w:r>
        <w:t xml:space="preserve">. Ze zkušeností z předchozí verze také víme, že je vhodné </w:t>
      </w:r>
      <w:r w:rsidRPr="000026A9">
        <w:rPr>
          <w:rStyle w:val="ThesisTermChar"/>
        </w:rPr>
        <w:t>zdrojové instrukce</w:t>
      </w:r>
      <w:r>
        <w:t xml:space="preserve"> převést na společné </w:t>
      </w:r>
      <w:r w:rsidRPr="00C93F3D">
        <w:rPr>
          <w:rStyle w:val="ThesisTermChar"/>
        </w:rPr>
        <w:t>analyzační instrukce</w:t>
      </w:r>
      <w:r>
        <w:t xml:space="preserve">. Tím se vyhneme nutnosti analyzovat každý jazyk </w:t>
      </w:r>
      <w:r w:rsidRPr="000026A9">
        <w:rPr>
          <w:rStyle w:val="ThesisTermChar"/>
        </w:rPr>
        <w:t>zdrojových instrukcí</w:t>
      </w:r>
      <w:r>
        <w:t xml:space="preserve">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6B7CCA">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6B7CCA">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možnost v </w:t>
      </w:r>
      <w:r w:rsidR="002D4823" w:rsidRPr="000026A9">
        <w:rPr>
          <w:rStyle w:val="ThesisTermChar"/>
        </w:rPr>
        <w:t>analyzačních instrukcích</w:t>
      </w:r>
      <w:r w:rsidR="002D4823">
        <w:t xml:space="preserve">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 xml:space="preserve">Z těchto důvodů proměnné do </w:t>
      </w:r>
      <w:r w:rsidRPr="000026A9">
        <w:rPr>
          <w:rStyle w:val="ThesisTermChar"/>
        </w:rPr>
        <w:t>analyzačních instrukcí</w:t>
      </w:r>
      <w:r>
        <w:t xml:space="preserve">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w:t>
      </w:r>
      <w:r w:rsidR="000F7264" w:rsidRPr="00B5083E">
        <w:rPr>
          <w:rStyle w:val="ThesisTermChar"/>
        </w:rPr>
        <w:t>zdrojových instrukcí</w:t>
      </w:r>
      <w:r w:rsidR="000F7264">
        <w:t xml:space="preserve">.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w:t>
      </w:r>
      <w:r w:rsidR="00460DF4" w:rsidRPr="00B5083E">
        <w:rPr>
          <w:rStyle w:val="ThesisTermChar"/>
        </w:rPr>
        <w:t>zdrojových instrukcí</w:t>
      </w:r>
      <w:r w:rsidR="00460DF4">
        <w:t xml:space="preserve"> bude možné provádět v závislosti na prostém př</w:t>
      </w:r>
      <w:r w:rsidR="00CC052F">
        <w:t xml:space="preserve">eházení </w:t>
      </w:r>
      <w:r w:rsidR="00CC052F" w:rsidRPr="00B5083E">
        <w:rPr>
          <w:rStyle w:val="ThesisTermChar"/>
        </w:rPr>
        <w:t>analyzačních instrukcí</w:t>
      </w:r>
      <w:r w:rsidR="00CC052F">
        <w:t xml:space="preserve">. </w:t>
      </w:r>
    </w:p>
    <w:p w:rsidR="002C72E7" w:rsidRDefault="00460DF4" w:rsidP="003722A1">
      <w:pPr>
        <w:pStyle w:val="ThesisText"/>
      </w:pPr>
      <w:r>
        <w:t>Nicméně</w:t>
      </w:r>
      <w:r w:rsidR="00CC052F">
        <w:t xml:space="preserve"> jedné</w:t>
      </w:r>
      <w:r>
        <w:t xml:space="preserve"> </w:t>
      </w:r>
      <w:r w:rsidRPr="00B5083E">
        <w:rPr>
          <w:rStyle w:val="ThesisTermChar"/>
        </w:rPr>
        <w:t>zdrojové instrukci</w:t>
      </w:r>
      <w:r>
        <w:t xml:space="preserve">, kterou můžeme chápat například jako jeden řádek v jazyce C#, bude typicky odpovídat více </w:t>
      </w:r>
      <w:r w:rsidRPr="00B5083E">
        <w:rPr>
          <w:rStyle w:val="ThesisTermChar"/>
        </w:rPr>
        <w:t>analyzačních instrukcí</w:t>
      </w:r>
      <w:r>
        <w:t>.</w:t>
      </w:r>
      <w:r w:rsidR="00CC052F">
        <w:t xml:space="preserve"> Příkladem může být přiřazení návratové hodnoty do proměnné. Jak zjistíme v příští kapitole, bude tato operace reprezentována dvěma instrukcemi </w:t>
      </w:r>
      <w:r w:rsidR="00CC052F" w:rsidRPr="00B5083E">
        <w:rPr>
          <w:rStyle w:val="ThesisTermChar"/>
        </w:rPr>
        <w:t>analyzačních instrukcí</w:t>
      </w:r>
      <w:r w:rsidR="00CC052F">
        <w:t>.</w:t>
      </w:r>
      <w:r w:rsidR="0078609E">
        <w:t xml:space="preserve"> Přehozením těchto instrukcí by však došlo ke změně </w:t>
      </w:r>
      <w:r w:rsidR="0078609E" w:rsidRPr="00B5083E">
        <w:rPr>
          <w:rStyle w:val="ThesisTermChar"/>
        </w:rPr>
        <w:t>zdrojové instrukce</w:t>
      </w:r>
      <w:r w:rsidR="0078609E">
        <w:t xml:space="preserve">, nikoliv k jejímu přehození s jinou </w:t>
      </w:r>
      <w:r w:rsidR="0078609E" w:rsidRPr="00B5083E">
        <w:rPr>
          <w:rStyle w:val="ThesisTermChar"/>
        </w:rPr>
        <w:t>zdrojovou instrukcí</w:t>
      </w:r>
      <w:r w:rsidR="0078609E">
        <w:t xml:space="preserve">.  </w:t>
      </w:r>
      <w:r w:rsidR="002C72E7">
        <w:t xml:space="preserve">Z tohoto důvodu je nutné umožnit parserům sdružovat </w:t>
      </w:r>
      <w:r w:rsidR="002C72E7" w:rsidRPr="00B5083E">
        <w:rPr>
          <w:rStyle w:val="ThesisTermChar"/>
        </w:rPr>
        <w:t>analyzační instrukce</w:t>
      </w:r>
      <w:r w:rsidR="002C72E7">
        <w:t xml:space="preserve"> do bloků, které bud</w:t>
      </w:r>
      <w:r w:rsidR="00C40121">
        <w:t>ou</w:t>
      </w:r>
      <w:r w:rsidR="002C72E7">
        <w:t xml:space="preserve"> </w:t>
      </w:r>
      <w:r w:rsidR="0078609E">
        <w:t xml:space="preserve">odpovídat </w:t>
      </w:r>
      <w:r w:rsidR="0078609E" w:rsidRPr="00B5083E">
        <w:rPr>
          <w:rStyle w:val="ThesisTermChar"/>
        </w:rPr>
        <w:t>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w:t>
      </w:r>
      <w:r w:rsidRPr="00B5083E">
        <w:rPr>
          <w:rStyle w:val="ThesisTermChar"/>
        </w:rPr>
        <w:t>analyzačních instrukcí</w:t>
      </w:r>
      <w:r>
        <w:t xml:space="preserve">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w:t>
      </w:r>
      <w:r w:rsidRPr="00B5083E">
        <w:rPr>
          <w:rStyle w:val="ThesisTermChar"/>
        </w:rPr>
        <w:t>analyzační instrukce</w:t>
      </w:r>
      <w:r>
        <w:t xml:space="preserv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F90F8D">
      <w:pPr>
        <w:pStyle w:val="Nadpis3"/>
      </w:pPr>
      <w:bookmarkStart w:id="46" w:name="_Toc393547426"/>
      <w:r>
        <w:t>Návrh analyzačních instrukcí</w:t>
      </w:r>
      <w:bookmarkEnd w:id="46"/>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B5083E" w:rsidRDefault="0043427B" w:rsidP="003722A1">
      <w:pPr>
        <w:pStyle w:val="ThesisText"/>
      </w:pPr>
      <w:r>
        <w:t>Pro reprezentaci volání v </w:t>
      </w:r>
      <w:r w:rsidR="00B5083E" w:rsidRPr="00B5083E">
        <w:rPr>
          <w:rStyle w:val="ThesisTermChar"/>
        </w:rPr>
        <w:t>analyzačních</w:t>
      </w:r>
      <w:r w:rsidRPr="00B5083E">
        <w:rPr>
          <w:rStyle w:val="ThesisTermChar"/>
        </w:rPr>
        <w:t xml:space="preserve"> instrukcích</w:t>
      </w:r>
      <w:r>
        <w:t xml:space="preserve">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 xml:space="preserve">vypadat. Ideální by bylo, kdybychom podle něj dokázali jednoznačně určit volanou metodu. </w:t>
      </w:r>
    </w:p>
    <w:p w:rsidR="0043427B" w:rsidRDefault="00B152BF" w:rsidP="00B5083E">
      <w:pPr>
        <w:pStyle w:val="ThesisText"/>
        <w:keepNext/>
      </w:pPr>
      <w:r>
        <w:lastRenderedPageBreak/>
        <w:t xml:space="preserve">Nicméně to není možné v případech reprezentace virtuálních volání, jak je ukázáno na </w:t>
      </w:r>
      <w:r w:rsidR="00B5083E">
        <w:t xml:space="preserve">následujícím </w:t>
      </w:r>
      <w:r>
        <w:t>obrázku</w:t>
      </w:r>
      <w:r w:rsidR="00B5083E">
        <w:t xml:space="preserve"> </w:t>
      </w:r>
      <w:r w:rsidR="00B5083E">
        <w:fldChar w:fldCharType="begin"/>
      </w:r>
      <w:r w:rsidR="00B5083E">
        <w:instrText xml:space="preserve"> REF _Ref393539951 \h </w:instrText>
      </w:r>
      <w:r w:rsidR="00B5083E">
        <w:fldChar w:fldCharType="separate"/>
      </w:r>
      <w:r w:rsidR="006B7CCA">
        <w:rPr>
          <w:noProof/>
        </w:rPr>
        <w:t>2</w:t>
      </w:r>
      <w:r w:rsidR="006B7CCA">
        <w:t>-</w:t>
      </w:r>
      <w:r w:rsidR="006B7CCA">
        <w:rPr>
          <w:noProof/>
        </w:rPr>
        <w:t>9</w:t>
      </w:r>
      <w:r w:rsidR="00B5083E">
        <w:fldChar w:fldCharType="end"/>
      </w:r>
      <w:r>
        <w:t>:</w:t>
      </w:r>
    </w:p>
    <w:p w:rsidR="00B152BF" w:rsidRDefault="00B152BF" w:rsidP="00B5083E">
      <w:pPr>
        <w:pStyle w:val="ThesisText"/>
        <w:keepNext/>
      </w:pPr>
    </w:p>
    <w:p w:rsidR="000D7877" w:rsidRDefault="000D7877" w:rsidP="000D7877">
      <w:pPr>
        <w:pStyle w:val="ThesisText"/>
        <w:keepNext/>
        <w:ind w:firstLine="0"/>
        <w:jc w:val="center"/>
      </w:pPr>
      <w:r>
        <w:object w:dxaOrig="7531" w:dyaOrig="5850">
          <v:shape id="_x0000_i1048" type="#_x0000_t75" style="width:376.85pt;height:290.8pt" o:ole="">
            <v:imagedata r:id="rId51" o:title=""/>
          </v:shape>
          <o:OLEObject Type="Embed" ProgID="Visio.Drawing.15" ShapeID="_x0000_i1048" DrawAspect="Content" ObjectID="_1467295409" r:id="rId52"/>
        </w:object>
      </w:r>
    </w:p>
    <w:p w:rsidR="00633844" w:rsidRDefault="00633844" w:rsidP="0018607F">
      <w:pPr>
        <w:pStyle w:val="Titulek"/>
      </w:pPr>
    </w:p>
    <w:bookmarkStart w:id="47" w:name="_Ref393539951"/>
    <w:p w:rsidR="0018607F" w:rsidRDefault="00C576EB" w:rsidP="0018607F">
      <w:pPr>
        <w:pStyle w:val="Titulek"/>
      </w:pPr>
      <w:r>
        <w:fldChar w:fldCharType="begin"/>
      </w:r>
      <w:r>
        <w:instrText xml:space="preserve"> STYLEREF 1 \s </w:instrText>
      </w:r>
      <w:r>
        <w:fldChar w:fldCharType="separate"/>
      </w:r>
      <w:r w:rsidR="006B7CCA">
        <w:rPr>
          <w:noProof/>
        </w:rPr>
        <w:t>2</w:t>
      </w:r>
      <w:r>
        <w:fldChar w:fldCharType="end"/>
      </w:r>
      <w:r>
        <w:t>-</w:t>
      </w:r>
      <w:fldSimple w:instr=" SEQ Obrázek \* ARABIC \s 1 ">
        <w:r w:rsidR="006B7CCA">
          <w:rPr>
            <w:noProof/>
          </w:rPr>
          <w:t>9</w:t>
        </w:r>
      </w:fldSimple>
      <w:bookmarkEnd w:id="47"/>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která volá</w:t>
      </w:r>
      <w:r w:rsidR="00B5083E">
        <w:t xml:space="preserve"> metodu</w:t>
      </w:r>
      <w:r>
        <w:t xml:space="preserve">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w:t>
      </w:r>
      <w:r>
        <w:lastRenderedPageBreak/>
        <w:t xml:space="preserve">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6B7CCA">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25pt;height:54.25pt" o:ole="">
            <v:imagedata r:id="rId53" o:title=""/>
          </v:shape>
          <o:OLEObject Type="Embed" ProgID="Visio.Drawing.15" ShapeID="_x0000_i1049" DrawAspect="Content" ObjectID="_1467295410" r:id="rId54"/>
        </w:object>
      </w:r>
    </w:p>
    <w:p w:rsidR="002F4A55" w:rsidRDefault="00C576EB" w:rsidP="002F4A55">
      <w:pPr>
        <w:pStyle w:val="Titulek"/>
      </w:pPr>
      <w:fldSimple w:instr=" STYLEREF 1 \s ">
        <w:r w:rsidR="006B7CCA">
          <w:rPr>
            <w:noProof/>
          </w:rPr>
          <w:t>2</w:t>
        </w:r>
      </w:fldSimple>
      <w:r>
        <w:t>-</w:t>
      </w:r>
      <w:fldSimple w:instr=" SEQ Obrázek \* ARABIC \s 1 ">
        <w:r w:rsidR="006B7CCA">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6B7CCA">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w:t>
      </w:r>
      <w:r>
        <w:lastRenderedPageBreak/>
        <w:t xml:space="preserve">ještě vědět, z jakých zdrojů budeme přiřazované hodnoty získávat. Ve vyšších jazycích může být zdrojů hodnot opět několik. </w:t>
      </w:r>
    </w:p>
    <w:p w:rsidR="002E0102" w:rsidRDefault="007773F7" w:rsidP="003722A1">
      <w:pPr>
        <w:pStyle w:val="ThesisText"/>
      </w:pPr>
      <w:r>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w:t>
      </w:r>
      <w:r w:rsidRPr="00B5083E">
        <w:rPr>
          <w:rStyle w:val="ThesisTermChar"/>
        </w:rPr>
        <w:t>analyzačních instrukcích</w:t>
      </w:r>
      <w:r>
        <w:t xml:space="preserve">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w:t>
      </w:r>
      <w:r w:rsidRPr="00B5083E">
        <w:rPr>
          <w:rStyle w:val="ThesisTermChar"/>
        </w:rPr>
        <w:t>analyzačních instrukcí</w:t>
      </w:r>
      <w:r>
        <w:t xml:space="preserve">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w:t>
      </w:r>
      <w:r w:rsidRPr="00B5083E">
        <w:rPr>
          <w:rStyle w:val="ThesisTermChar"/>
        </w:rPr>
        <w:t>analyzačních instrukcí</w:t>
      </w:r>
      <w:r>
        <w:t xml:space="preserve">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w:t>
      </w:r>
      <w:r w:rsidR="003A35DA">
        <w:lastRenderedPageBreak/>
        <w:t xml:space="preserve">známou instrukci. </w:t>
      </w:r>
      <w:r w:rsidR="00A032CA">
        <w:t xml:space="preserve">Pro reprezentaci těchto příkazů </w:t>
      </w:r>
      <w:r w:rsidR="003A35DA">
        <w:t xml:space="preserve">přidáme do </w:t>
      </w:r>
      <w:r w:rsidR="003A35DA" w:rsidRPr="00B5083E">
        <w:rPr>
          <w:rStyle w:val="ThesisTermChar"/>
        </w:rPr>
        <w:t>analyzačních instrukcí</w:t>
      </w:r>
      <w:r w:rsidR="003A35DA">
        <w:t xml:space="preserve"> 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lastRenderedPageBreak/>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F90F8D">
      <w:pPr>
        <w:pStyle w:val="Nadpis2"/>
      </w:pPr>
      <w:bookmarkStart w:id="48" w:name="_Ref381948827"/>
      <w:bookmarkStart w:id="49" w:name="_Toc393547427"/>
      <w:r w:rsidRPr="008100EA">
        <w:t>Typový</w:t>
      </w:r>
      <w:r>
        <w:t xml:space="preserve"> systém</w:t>
      </w:r>
      <w:bookmarkEnd w:id="48"/>
      <w:bookmarkEnd w:id="49"/>
    </w:p>
    <w:p w:rsidR="00B37938" w:rsidRDefault="00295F56" w:rsidP="003722A1">
      <w:pPr>
        <w:pStyle w:val="ThesisText"/>
      </w:pPr>
      <w:r>
        <w:t>Navržené</w:t>
      </w:r>
      <w:r w:rsidR="00B37938">
        <w:t xml:space="preserve"> </w:t>
      </w:r>
      <w:r w:rsidR="00B37938" w:rsidRPr="00B5083E">
        <w:rPr>
          <w:rStyle w:val="ThesisTermChar"/>
        </w:rPr>
        <w:t xml:space="preserve">analyzační </w:t>
      </w:r>
      <w:r w:rsidRPr="00B5083E">
        <w:rPr>
          <w:rStyle w:val="ThesisTermChar"/>
        </w:rPr>
        <w:t>instrukce</w:t>
      </w:r>
      <w:r>
        <w:t xml:space="preserv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w:t>
      </w:r>
      <w:r>
        <w:lastRenderedPageBreak/>
        <w:t xml:space="preserve">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6B7CCA">
        <w:t>[16]</w:t>
      </w:r>
      <w:r w:rsidR="009D3941">
        <w:fldChar w:fldCharType="end"/>
      </w:r>
      <w:r>
        <w:t xml:space="preserve">. Tato 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6B7CCA">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F90F8D">
      <w:pPr>
        <w:pStyle w:val="Nadpis2"/>
        <w:rPr>
          <w:rStyle w:val="Nadpis2Char"/>
          <w:b/>
          <w:bCs/>
        </w:rPr>
      </w:pPr>
      <w:bookmarkStart w:id="50" w:name="_Ref390374048"/>
      <w:bookmarkStart w:id="51" w:name="_Toc393547428"/>
      <w:r w:rsidRPr="00EE1469">
        <w:rPr>
          <w:rStyle w:val="Nadpis2Char"/>
          <w:b/>
          <w:bCs/>
        </w:rPr>
        <w:t>Vykreslování schématu kompozice</w:t>
      </w:r>
      <w:bookmarkEnd w:id="50"/>
      <w:bookmarkEnd w:id="51"/>
    </w:p>
    <w:p w:rsidR="00703AB0" w:rsidRPr="00C972EE" w:rsidRDefault="00703AB0" w:rsidP="003722A1">
      <w:pPr>
        <w:pStyle w:val="ThesisInserted"/>
      </w:pPr>
      <w:r>
        <w:t xml:space="preserve">V průběhu interpretace </w:t>
      </w:r>
      <w:r w:rsidRPr="00703AB0">
        <w:rPr>
          <w:rStyle w:val="ThesisTermChar"/>
        </w:rPr>
        <w:t>composition point</w:t>
      </w:r>
      <w:r w:rsidR="00B5083E">
        <w:rPr>
          <w:rStyle w:val="ThesisTermChar"/>
        </w:rPr>
        <w:t>u</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w:t>
      </w:r>
      <w:r w:rsidR="00703AB0">
        <w:lastRenderedPageBreak/>
        <w:t xml:space="preserve">tedy toho, že </w:t>
      </w:r>
      <w:r w:rsidR="00703AB0" w:rsidRPr="00703AB0">
        <w:rPr>
          <w:rStyle w:val="ThesisTermChar"/>
        </w:rPr>
        <w:t>instance</w:t>
      </w:r>
      <w:r w:rsidR="00703AB0">
        <w:t xml:space="preserve"> jsou po vytvoření obvykle přiřazeny do nějaké proměnné. 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6B7CCA">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F90F8D">
      <w:pPr>
        <w:pStyle w:val="Nadpis3"/>
      </w:pPr>
      <w:bookmarkStart w:id="52" w:name="_Toc393547429"/>
      <w:r w:rsidRPr="0077536E">
        <w:t>Pozicování zobrazených instancí</w:t>
      </w:r>
      <w:bookmarkEnd w:id="52"/>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B5083E" w:rsidRDefault="003F1409" w:rsidP="00B5083E">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w:t>
      </w:r>
      <w:r w:rsidR="00B5083E">
        <w:t>Popsanou</w:t>
      </w:r>
      <w:r w:rsidR="008A658E">
        <w:t xml:space="preserve"> situaci znázorňuje následující obrázek</w:t>
      </w:r>
      <w:r w:rsidR="00B5083E">
        <w:t xml:space="preserve"> </w:t>
      </w:r>
      <w:r w:rsidR="00B5083E">
        <w:fldChar w:fldCharType="begin"/>
      </w:r>
      <w:r w:rsidR="00B5083E">
        <w:instrText xml:space="preserve"> REF _Ref393540465 \h </w:instrText>
      </w:r>
      <w:r w:rsidR="00B5083E">
        <w:fldChar w:fldCharType="separate"/>
      </w:r>
      <w:r w:rsidR="006B7CCA">
        <w:rPr>
          <w:noProof/>
        </w:rPr>
        <w:t>2</w:t>
      </w:r>
      <w:r w:rsidR="006B7CCA">
        <w:t>-</w:t>
      </w:r>
      <w:r w:rsidR="006B7CCA">
        <w:rPr>
          <w:noProof/>
        </w:rPr>
        <w:t>11</w:t>
      </w:r>
      <w:r w:rsidR="00B5083E">
        <w:fldChar w:fldCharType="end"/>
      </w:r>
      <w:r w:rsidR="008A658E">
        <w:t>:</w:t>
      </w:r>
    </w:p>
    <w:p w:rsidR="00B5083E" w:rsidRDefault="00B5083E" w:rsidP="00B5083E">
      <w:pPr>
        <w:pStyle w:val="ThesisText"/>
      </w:pPr>
    </w:p>
    <w:p w:rsidR="00B5083E" w:rsidRDefault="00B5083E" w:rsidP="00B5083E">
      <w:pPr>
        <w:pStyle w:val="ThesisText"/>
        <w:keepNext/>
        <w:ind w:firstLine="0"/>
      </w:pPr>
      <w:r>
        <w:object w:dxaOrig="12120" w:dyaOrig="3046">
          <v:shape id="_x0000_i1050" type="#_x0000_t75" style="width:406.75pt;height:103.8pt;mso-position-horizontal:absolute" o:ole="">
            <v:imagedata r:id="rId55" o:title=""/>
          </v:shape>
          <o:OLEObject Type="Embed" ProgID="Visio.Drawing.15" ShapeID="_x0000_i1050" DrawAspect="Content" ObjectID="_1467295411" r:id="rId56"/>
        </w:object>
      </w:r>
    </w:p>
    <w:bookmarkStart w:id="53" w:name="_Ref393540465"/>
    <w:p w:rsidR="007F48E3" w:rsidRPr="00B5083E" w:rsidRDefault="00C576EB" w:rsidP="00B5083E">
      <w:pPr>
        <w:pStyle w:val="Titulek"/>
      </w:pPr>
      <w:r>
        <w:fldChar w:fldCharType="begin"/>
      </w:r>
      <w:r>
        <w:instrText xml:space="preserve"> STYLEREF 1 \s </w:instrText>
      </w:r>
      <w:r>
        <w:fldChar w:fldCharType="separate"/>
      </w:r>
      <w:r w:rsidR="006B7CCA">
        <w:rPr>
          <w:noProof/>
        </w:rPr>
        <w:t>2</w:t>
      </w:r>
      <w:r>
        <w:fldChar w:fldCharType="end"/>
      </w:r>
      <w:r>
        <w:t>-</w:t>
      </w:r>
      <w:fldSimple w:instr=" SEQ Obrázek \* ARABIC \s 1 ">
        <w:r w:rsidR="006B7CCA">
          <w:rPr>
            <w:noProof/>
          </w:rPr>
          <w:t>11</w:t>
        </w:r>
      </w:fldSimple>
      <w:bookmarkEnd w:id="53"/>
      <w:r w:rsidR="00B5083E" w:rsidRPr="00B5083E">
        <w:t xml:space="preserve"> Situace, kdy je po přesunutí zelené položky nutné řetězově posunout alespoň dvě modré položky, tak abychom dostali schéma bez překrývání</w:t>
      </w:r>
    </w:p>
    <w:p w:rsidR="008A658E" w:rsidRDefault="008A658E" w:rsidP="003722A1">
      <w:pPr>
        <w:pStyle w:val="ThesisText"/>
      </w:pPr>
      <w:r>
        <w:lastRenderedPageBreak/>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F90F8D">
      <w:pPr>
        <w:pStyle w:val="Nadpis3"/>
      </w:pPr>
      <w:bookmarkStart w:id="54" w:name="_Ref391047073"/>
      <w:bookmarkStart w:id="55" w:name="_Toc393547430"/>
      <w:r>
        <w:t>Hledání tras spojnic komponent</w:t>
      </w:r>
      <w:bookmarkEnd w:id="54"/>
      <w:bookmarkEnd w:id="5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B5083E" w:rsidP="007F48E3">
      <w:pPr>
        <w:pStyle w:val="ThesisText"/>
        <w:keepNext/>
      </w:pPr>
      <w:r>
        <w:object w:dxaOrig="7830" w:dyaOrig="3046">
          <v:shape id="_x0000_i1051" type="#_x0000_t75" style="width:333.8pt;height:129.05pt;mso-position-horizontal:absolute" o:ole="">
            <v:imagedata r:id="rId57" o:title=""/>
          </v:shape>
          <o:OLEObject Type="Embed" ProgID="Visio.Drawing.15" ShapeID="_x0000_i1051" DrawAspect="Content" ObjectID="_1467295412" r:id="rId58"/>
        </w:object>
      </w:r>
    </w:p>
    <w:p w:rsidR="00B5083E" w:rsidRDefault="00B5083E" w:rsidP="007F48E3">
      <w:pPr>
        <w:pStyle w:val="Titulek"/>
      </w:pPr>
    </w:p>
    <w:p w:rsidR="007F48E3" w:rsidRDefault="00C576EB" w:rsidP="007F48E3">
      <w:pPr>
        <w:pStyle w:val="Titulek"/>
      </w:pPr>
      <w:fldSimple w:instr=" STYLEREF 1 \s ">
        <w:r w:rsidR="006B7CCA">
          <w:rPr>
            <w:noProof/>
          </w:rPr>
          <w:t>2</w:t>
        </w:r>
      </w:fldSimple>
      <w:r>
        <w:t>-</w:t>
      </w:r>
      <w:fldSimple w:instr=" SEQ Obrázek \* ARABIC \s 1 ">
        <w:r w:rsidR="006B7CCA">
          <w:rPr>
            <w:noProof/>
          </w:rPr>
          <w:t>12</w:t>
        </w:r>
      </w:fldSimple>
      <w:r w:rsidR="007F48E3">
        <w:t xml:space="preserve"> Situace, kdy spojnice musí protnout hranu obou katalogů, nehledě na trasu, kterou spojnice povede.</w:t>
      </w:r>
    </w:p>
    <w:p w:rsidR="00B5083E" w:rsidRPr="00B5083E" w:rsidRDefault="00B5083E" w:rsidP="00B5083E"/>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3pt;height:134.65pt" o:ole="">
            <v:imagedata r:id="rId59" o:title=""/>
          </v:shape>
          <o:OLEObject Type="Embed" ProgID="Visio.Drawing.15" ShapeID="_x0000_i1052" DrawAspect="Content" ObjectID="_1467295413" r:id="rId60"/>
        </w:object>
      </w:r>
    </w:p>
    <w:p w:rsidR="00C20A83" w:rsidRDefault="00C20A83" w:rsidP="00583E48">
      <w:pPr>
        <w:pStyle w:val="Titulek"/>
      </w:pPr>
    </w:p>
    <w:p w:rsidR="00ED276A" w:rsidRDefault="00C576EB" w:rsidP="00583E48">
      <w:pPr>
        <w:pStyle w:val="Titulek"/>
      </w:pPr>
      <w:fldSimple w:instr=" STYLEREF 1 \s ">
        <w:r w:rsidR="006B7CCA">
          <w:rPr>
            <w:noProof/>
          </w:rPr>
          <w:t>2</w:t>
        </w:r>
      </w:fldSimple>
      <w:r>
        <w:t>-</w:t>
      </w:r>
      <w:fldSimple w:instr=" SEQ Obrázek \* ARABIC \s 1 ">
        <w:r w:rsidR="006B7CCA">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F90F8D">
      <w:pPr>
        <w:pStyle w:val="Nadpis2"/>
      </w:pPr>
      <w:bookmarkStart w:id="56" w:name="_Ref391056512"/>
      <w:bookmarkStart w:id="57" w:name="_Toc393547431"/>
      <w:r>
        <w:lastRenderedPageBreak/>
        <w:t>Testování editoru</w:t>
      </w:r>
      <w:bookmarkEnd w:id="56"/>
      <w:bookmarkEnd w:id="57"/>
    </w:p>
    <w:p w:rsidR="008A2B97" w:rsidRDefault="008A2B97" w:rsidP="003722A1">
      <w:pPr>
        <w:pStyle w:val="ThesisText"/>
      </w:pPr>
      <w:r>
        <w:t>Předchozí verze editoru je obtížně testovatelná. Tato vlastnost je zapříčiněna úzkou provázaností editoru s </w:t>
      </w:r>
      <w:r w:rsidRPr="00B35932">
        <w:rPr>
          <w:rStyle w:val="ThesisTermChar"/>
        </w:rPr>
        <w:t>Visual Studiem</w:t>
      </w:r>
      <w:r>
        <w:t xml:space="preserve">. Neboť pro spuštění testu by bylo nutné spouštět i </w:t>
      </w:r>
      <w:r w:rsidRPr="00B35932">
        <w:rPr>
          <w:rStyle w:val="ThesisTermChar"/>
        </w:rPr>
        <w:t>Visual Studio</w:t>
      </w:r>
      <w:r>
        <w:t xml:space="preserve"> s editorem načteným jako plugin, což by bylo nepraktické. Z tohoto důvodu budeme po nové verzi požadovat možnost spuštění editoru i bez </w:t>
      </w:r>
      <w:r w:rsidRPr="00B35932">
        <w:rPr>
          <w:rStyle w:val="ThesisTermChar"/>
        </w:rPr>
        <w:t>Visual Studia</w:t>
      </w:r>
      <w:r>
        <w:t>.</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rsidRPr="00B35932">
        <w:rPr>
          <w:rStyle w:val="ThesisTermChar"/>
        </w:rPr>
        <w:t>Analyzační instrukce</w:t>
      </w:r>
      <w:r>
        <w:t xml:space="preserv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w:t>
      </w:r>
      <w:r w:rsidRPr="00B35932">
        <w:rPr>
          <w:rStyle w:val="ThesisTermChar"/>
        </w:rPr>
        <w:t>analyzačních instrukcí</w:t>
      </w:r>
      <w:r>
        <w:t xml:space="preserve"> je správná simulace virtuálního stroje, která se projevuje změnami v simulovaném běhovém prostředí. Z tohoto důvodu potřebujeme od testovacího frameworku možnost spouštět testovací programy zapsané v </w:t>
      </w:r>
      <w:r w:rsidRPr="00B35932">
        <w:rPr>
          <w:rStyle w:val="ThesisTermChar"/>
        </w:rPr>
        <w:t>analyzačních instrukcí</w:t>
      </w:r>
      <w:r w:rsidR="00603C19">
        <w:rPr>
          <w:rStyle w:val="ThesisTermChar"/>
        </w:rPr>
        <w:t>ch</w:t>
      </w:r>
      <w:r>
        <w:t xml:space="preserve">.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 xml:space="preserve">ládán do </w:t>
      </w:r>
      <w:r w:rsidR="00382E9B" w:rsidRPr="00603C19">
        <w:rPr>
          <w:rStyle w:val="ThesisTermChar"/>
        </w:rPr>
        <w:t>analyzačních instrukcí</w:t>
      </w:r>
      <w:r w:rsidR="00382E9B">
        <w:t>.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w:t>
      </w:r>
      <w:r w:rsidRPr="00603C19">
        <w:rPr>
          <w:rStyle w:val="ThesisTermChar"/>
        </w:rPr>
        <w:t>zdrojových instrukcí</w:t>
      </w:r>
      <w:r>
        <w:t xml:space="preserve">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rsidRPr="00603C19">
        <w:t>Typové definice</w:t>
      </w:r>
      <w:r>
        <w:t xml:space="preserv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w:t>
      </w:r>
      <w:r w:rsidRPr="00603C19">
        <w:t>typové definice</w:t>
      </w:r>
      <w:r>
        <w:t xml:space="preserve"> proto mohou mít netriviální implementace a je </w:t>
      </w:r>
      <w:r w:rsidR="00111622">
        <w:t>d</w:t>
      </w:r>
      <w:r>
        <w:t>ůležité mít možnost je otestovat. Příkladem takové</w:t>
      </w:r>
      <w:r w:rsidR="00111622">
        <w:t xml:space="preserve"> netriviální </w:t>
      </w:r>
      <w:r w:rsidR="00111622" w:rsidRPr="00603C19">
        <w:t>typové definice</w:t>
      </w:r>
      <w:r w:rsidR="00111622">
        <w:t xml:space="preserv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6B7CCA">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6B7CCA">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F90F8D">
      <w:pPr>
        <w:pStyle w:val="Nadpis2"/>
      </w:pPr>
      <w:bookmarkStart w:id="58" w:name="_Ref390374401"/>
      <w:bookmarkStart w:id="59" w:name="_Toc393547432"/>
      <w:r>
        <w:t xml:space="preserve">Požadavky na architekturu </w:t>
      </w:r>
      <w:r w:rsidR="007F5B5D">
        <w:t>editoru</w:t>
      </w:r>
      <w:bookmarkEnd w:id="58"/>
      <w:bookmarkEnd w:id="59"/>
    </w:p>
    <w:p w:rsidR="00873A6D" w:rsidRDefault="00822865" w:rsidP="00822865">
      <w:pPr>
        <w:pStyle w:val="ThesisText"/>
      </w:pPr>
      <w:r>
        <w:t>Ze zkušeností s vývojem předchozí verze editoru popsaný</w:t>
      </w:r>
      <w:r w:rsidR="00603C19">
        <w:t>m</w:t>
      </w:r>
      <w:r>
        <w:t xml:space="preserve">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6B7CCA">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w:t>
      </w:r>
      <w:r w:rsidRPr="00603C19">
        <w:rPr>
          <w:rStyle w:val="ThesisTermChar"/>
        </w:rPr>
        <w:t>composition pointu.</w:t>
      </w:r>
      <w:r>
        <w:t xml:space="preserve"> Aby bylo analýzu možné testovat nezávisle na ostatních funkcích editoru, oddělíme ji do samostatné knihovny </w:t>
      </w:r>
      <w:r w:rsidR="00603C19" w:rsidRPr="00603C19">
        <w:rPr>
          <w:rStyle w:val="ThesisTermChar"/>
        </w:rPr>
        <w:t>MEFEditor.</w:t>
      </w:r>
      <w:r w:rsidRPr="00A37E66">
        <w:rPr>
          <w:rStyle w:val="ThesisTermChar"/>
        </w:rPr>
        <w:t>Analyzing.dll</w:t>
      </w:r>
      <w:r>
        <w:t>. Součástí implementace analýzy je inte</w:t>
      </w:r>
      <w:r w:rsidR="000730A3">
        <w:t xml:space="preserve">rpretace </w:t>
      </w:r>
      <w:r w:rsidR="000730A3" w:rsidRPr="00603C19">
        <w:rPr>
          <w:rStyle w:val="ThesisTermChar"/>
        </w:rPr>
        <w:t>analyzačních instrukcí</w:t>
      </w:r>
      <w:r w:rsidR="000730A3">
        <w:t xml:space="preserve"> a základní algoritmy pro tvorbu editací, které vycházejí z informací uložených do </w:t>
      </w:r>
      <w:r w:rsidR="000730A3" w:rsidRPr="00603C19">
        <w:rPr>
          <w:rStyle w:val="ThesisTermChar"/>
        </w:rPr>
        <w:t>analyzačních instrukcí</w:t>
      </w:r>
      <w:r w:rsidR="000730A3">
        <w:t xml:space="preserve">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603C19">
        <w:rPr>
          <w:rStyle w:val="ThesisTermChar"/>
        </w:rPr>
        <w:t>MEFEditor.D</w:t>
      </w:r>
      <w:r w:rsidR="005625EB" w:rsidRPr="005625EB">
        <w:rPr>
          <w:rStyle w:val="ThesisTermChar"/>
        </w:rPr>
        <w:t>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6B7CCA">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6B7CCA">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00603C19">
        <w:rPr>
          <w:rStyle w:val="ThesisTermChar"/>
        </w:rPr>
        <w:t>MEFEditor.T</w:t>
      </w:r>
      <w:r w:rsidRPr="005D6888">
        <w:rPr>
          <w:rStyle w:val="ThesisTermChar"/>
        </w:rPr>
        <w: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w:t>
      </w:r>
      <w:r w:rsidR="00603C19">
        <w:t>,</w:t>
      </w:r>
      <w:r w:rsidR="000A197A">
        <w:t xml:space="preserve">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6B7CCA">
        <w:t>1.6</w:t>
      </w:r>
      <w:r>
        <w:fldChar w:fldCharType="end"/>
      </w:r>
      <w:r>
        <w:t xml:space="preserve"> zjistili, že automatické testování funkcí závislých na </w:t>
      </w:r>
      <w:r w:rsidRPr="00603C19">
        <w:rPr>
          <w:rStyle w:val="ThesisTermChar"/>
        </w:rPr>
        <w:t>Visual Studiu</w:t>
      </w:r>
      <w:r>
        <w:t xml:space="preserve"> je problematické. Z tohoto důvodu se je budeme snažit vyčlenit do samostatné knihovny </w:t>
      </w:r>
      <w:r w:rsidR="00603C19" w:rsidRPr="00603C19">
        <w:rPr>
          <w:rStyle w:val="ThesisTermChar"/>
        </w:rPr>
        <w:t>MEFEditor.I</w:t>
      </w:r>
      <w:r w:rsidRPr="00603C19">
        <w:rPr>
          <w:rStyle w:val="ThesisTermChar"/>
        </w:rPr>
        <w:t>nteroperability.dll</w:t>
      </w:r>
      <w:r>
        <w:t>. Pro přílišnou provázanost s </w:t>
      </w:r>
      <w:r w:rsidRPr="00603C19">
        <w:rPr>
          <w:rStyle w:val="ThesisTermChar"/>
        </w:rPr>
        <w:t>Visual Studiem</w:t>
      </w:r>
      <w:r>
        <w:t xml:space="preserve">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 xml:space="preserve">Kvůli jednoduchosti použití si tedy vystačíme s rozšiřitelností poskytovanou MEF. Editor bude tedy definovat </w:t>
      </w:r>
      <w:r w:rsidR="00AB4803" w:rsidRPr="00603C19">
        <w:rPr>
          <w:rStyle w:val="ThesisTermChar"/>
        </w:rPr>
        <w:t>složku</w:t>
      </w:r>
      <w:r w:rsidR="00603C19" w:rsidRPr="00603C19">
        <w:rPr>
          <w:rStyle w:val="ThesisTermChar"/>
        </w:rPr>
        <w:t xml:space="preserve"> rozšíření</w:t>
      </w:r>
      <w:r w:rsidR="00AB4803">
        <w:t>,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w:t>
      </w:r>
      <w:r w:rsidRPr="00603C19">
        <w:rPr>
          <w:rStyle w:val="ThesisTermChar"/>
        </w:rPr>
        <w:t>Visual Studia</w:t>
      </w:r>
      <w:r>
        <w:t xml:space="preserve">,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6B7CCA">
        <w:t>3.1</w:t>
      </w:r>
      <w:r>
        <w:fldChar w:fldCharType="end"/>
      </w:r>
      <w:r>
        <w:t xml:space="preserve">. </w:t>
      </w:r>
    </w:p>
    <w:p w:rsidR="006F591D" w:rsidRPr="006F591D" w:rsidRDefault="006F591D" w:rsidP="006F591D">
      <w:pPr>
        <w:pStyle w:val="ThesisText"/>
      </w:pPr>
      <w:r>
        <w:t xml:space="preserve">Knihovna pluginu bude nazvána </w:t>
      </w:r>
      <w:r w:rsidR="00603C19">
        <w:rPr>
          <w:rStyle w:val="ThesisTermChar"/>
        </w:rPr>
        <w:t>MEFEditor.P</w:t>
      </w:r>
      <w:r w:rsidRPr="001A7062">
        <w:rPr>
          <w:rStyle w:val="ThesisTermChar"/>
        </w:rPr>
        <w:t>lugin.dll</w:t>
      </w:r>
      <w:r>
        <w:t xml:space="preserve"> a bude obsahovat jednak kód</w:t>
      </w:r>
      <w:r w:rsidR="001A7062">
        <w:t xml:space="preserve">, který zajistí načtení editoru do </w:t>
      </w:r>
      <w:r w:rsidR="001A7062" w:rsidRPr="00A84B52">
        <w:rPr>
          <w:rStyle w:val="ThesisTermChar"/>
        </w:rPr>
        <w:t>Visual Studia</w:t>
      </w:r>
      <w:r w:rsidR="001A7062">
        <w:t>, ale také kód, který definuje uživatelské rozhraní editoru. Tato knihovna tedy bude využívat analýzu, vykreslování, typový systém i knihovnu pro spolupráci s </w:t>
      </w:r>
      <w:r w:rsidR="001A7062" w:rsidRPr="00A84B52">
        <w:rPr>
          <w:rStyle w:val="ThesisTermChar"/>
        </w:rPr>
        <w:t>Visual Studiem</w:t>
      </w:r>
      <w:r w:rsidR="001A7062">
        <w:t>.</w:t>
      </w:r>
      <w:r w:rsidR="00A84B52">
        <w:t xml:space="preserve"> Kvůli</w:t>
      </w:r>
      <w:r w:rsidR="001A7062">
        <w:t xml:space="preserve"> značné provázanosti s </w:t>
      </w:r>
      <w:r w:rsidR="001A7062" w:rsidRPr="00A84B52">
        <w:rPr>
          <w:rStyle w:val="ThesisTermChar"/>
        </w:rPr>
        <w:t>Visual Studiem</w:t>
      </w:r>
      <w:r w:rsidR="001A7062">
        <w:t xml:space="preserve">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w:t>
      </w:r>
      <w:r w:rsidRPr="00A84B52">
        <w:rPr>
          <w:rStyle w:val="ThesisTermChar"/>
        </w:rPr>
        <w:t>Visual Studio</w:t>
      </w:r>
      <w:r>
        <w:t xml:space="preserve">, potřebujeme nějakou spustitelnou assembly, ve které bychom ho mohli spouštět. Tuto assembly nazveme </w:t>
      </w:r>
      <w:r w:rsidR="00A84B52">
        <w:rPr>
          <w:rStyle w:val="ThesisTermChar"/>
        </w:rPr>
        <w:t>MEFEditor.T</w:t>
      </w:r>
      <w:r w:rsidR="00F206C1">
        <w:rPr>
          <w:rStyle w:val="ThesisTermChar"/>
        </w:rPr>
        <w:t>estConsole</w:t>
      </w:r>
      <w:r w:rsidRPr="001A7062">
        <w:rPr>
          <w:rStyle w:val="ThesisTermChar"/>
        </w:rPr>
        <w:t>.exe</w:t>
      </w:r>
      <w:r>
        <w:t xml:space="preserve">. Bude využívat knihoven analýzy, vykreslování a typového systému. Díky tomu nebude mít žádnou vazbu na </w:t>
      </w:r>
      <w:r w:rsidRPr="00A84B52">
        <w:rPr>
          <w:rStyle w:val="ThesisTermChar"/>
        </w:rPr>
        <w:t>Visual Studio</w:t>
      </w:r>
      <w:r>
        <w:t xml:space="preserve">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rsidRPr="00A84B52">
        <w:rPr>
          <w:rStyle w:val="ThesisTermChar"/>
        </w:rPr>
        <w:t>Visual Studio</w:t>
      </w:r>
      <w:r>
        <w:t xml:space="preserve">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A84B52">
        <w:rPr>
          <w:rStyle w:val="ThesisTermChar"/>
        </w:rPr>
        <w:t>MEFEditor.U</w:t>
      </w:r>
      <w:r w:rsidR="00903EF9" w:rsidRPr="00903EF9">
        <w:rPr>
          <w:rStyle w:val="ThesisTermChar"/>
        </w:rPr>
        <w:t>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6B7CCA">
        <w:t>2.10</w:t>
      </w:r>
      <w:r w:rsidR="009D3941">
        <w:fldChar w:fldCharType="end"/>
      </w:r>
      <w:r w:rsidR="00903EF9">
        <w:t>.</w:t>
      </w:r>
    </w:p>
    <w:p w:rsidR="008100EA" w:rsidRDefault="008100EA" w:rsidP="00F90F8D">
      <w:pPr>
        <w:pStyle w:val="Nadpis1"/>
      </w:pPr>
      <w:r w:rsidRPr="00B41C42">
        <w:br w:type="page"/>
      </w:r>
      <w:bookmarkStart w:id="60" w:name="_Ref390609621"/>
      <w:bookmarkStart w:id="61" w:name="_Toc393547433"/>
      <w:r>
        <w:lastRenderedPageBreak/>
        <w:t>Rozšiřitelnost Microsoft Visual Studia 2012</w:t>
      </w:r>
      <w:bookmarkEnd w:id="60"/>
      <w:bookmarkEnd w:id="6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6B7CCA">
        <w:t>[1]</w:t>
      </w:r>
      <w:r>
        <w:fldChar w:fldCharType="end"/>
      </w:r>
      <w:r>
        <w:t xml:space="preserve"> </w:t>
      </w:r>
      <w:r w:rsidR="00165EB2">
        <w:t xml:space="preserve">stejného autora, jako je tato diplomová práce, jsme rozebírali rozšiřitelnost </w:t>
      </w:r>
      <w:r w:rsidR="00165EB2" w:rsidRPr="00A84B52">
        <w:rPr>
          <w:rStyle w:val="ThesisTermChar"/>
        </w:rPr>
        <w:t>Microsoft Visual Studia 2010</w:t>
      </w:r>
      <w:r w:rsidR="00165EB2">
        <w:t xml:space="preserve"> vzhledem k potřebám editoru analyzovat zdrojové kódy. Možnosti rozšiřitelnosti jsou pro verzi </w:t>
      </w:r>
      <w:r w:rsidR="00165EB2" w:rsidRPr="00A84B52">
        <w:rPr>
          <w:rStyle w:val="ThesisTermChar"/>
        </w:rPr>
        <w:t>Microsoft Visual Studio 2012</w:t>
      </w:r>
      <w:r w:rsidR="00165EB2">
        <w:t xml:space="preserve">, na kterou je editor zaměřen, v aspektech důležitých pro implementaci editoru totožné. Z těchto důvodů je i popis rozšiřitelnosti </w:t>
      </w:r>
      <w:r w:rsidR="00165EB2" w:rsidRPr="00A84B52">
        <w:rPr>
          <w:rStyle w:val="ThesisTermChar"/>
        </w:rPr>
        <w:t>Visual Studia</w:t>
      </w:r>
      <w:r w:rsidR="00165EB2">
        <w:t xml:space="preserve"> shodný se zmíněnou bakalářskou prací.</w:t>
      </w:r>
    </w:p>
    <w:p w:rsidR="008100EA" w:rsidRDefault="008100EA" w:rsidP="00F90F8D">
      <w:pPr>
        <w:pStyle w:val="Nadpis2"/>
      </w:pPr>
      <w:bookmarkStart w:id="62" w:name="_Ref390698830"/>
      <w:bookmarkStart w:id="63" w:name="_Toc393547434"/>
      <w:r w:rsidRPr="00EE1469">
        <w:t>Projekt</w:t>
      </w:r>
      <w:r w:rsidRPr="00955C3F">
        <w:t xml:space="preserve"> VsPackage</w:t>
      </w:r>
      <w:bookmarkEnd w:id="62"/>
      <w:bookmarkEnd w:id="63"/>
    </w:p>
    <w:p w:rsidR="008100EA" w:rsidRPr="008100EA" w:rsidRDefault="008100EA" w:rsidP="003722A1">
      <w:pPr>
        <w:pStyle w:val="ThesisInserted"/>
      </w:pPr>
      <w:r w:rsidRPr="008100EA">
        <w:t>Propojení editoru s </w:t>
      </w:r>
      <w:r w:rsidRPr="00A84B52">
        <w:rPr>
          <w:rStyle w:val="ThesisTermChar"/>
        </w:rPr>
        <w:t>Visual Studiem</w:t>
      </w:r>
      <w:r w:rsidRPr="008100EA">
        <w:t xml:space="preserve"> je zprostředkováno přes assembly vytvořenou z projektu </w:t>
      </w:r>
      <w:r w:rsidRPr="00F45340">
        <w:rPr>
          <w:rStyle w:val="ThesisTermChar"/>
        </w:rPr>
        <w:t>VsPackage</w:t>
      </w:r>
      <w:r w:rsidRPr="008100EA">
        <w:t xml:space="preserve">. Ten slouží pro vývoj rozšíření </w:t>
      </w:r>
      <w:r w:rsidRPr="00A84B52">
        <w:rPr>
          <w:rStyle w:val="ThesisTermChar"/>
        </w:rPr>
        <w:t>Visual Studia</w:t>
      </w:r>
      <w:r w:rsidRPr="008100EA">
        <w:t xml:space="preserve">. Obsahuje předpřipravené třídy, pomocí kterých přidáme položku do menu </w:t>
      </w:r>
      <w:r w:rsidRPr="00A84B52">
        <w:rPr>
          <w:rStyle w:val="ThesisTermChar"/>
        </w:rPr>
        <w:t>Visual Studia</w:t>
      </w:r>
      <w:r w:rsidRPr="008100EA">
        <w:t xml:space="preserve"> pro spuštění našeho editoru. V rámci připravených tříd získáme nezbytnou službu pro interakci s </w:t>
      </w:r>
      <w:r w:rsidRPr="00A84B52">
        <w:rPr>
          <w:rStyle w:val="ThesisTermChar"/>
        </w:rPr>
        <w:t>Visual Studiem</w:t>
      </w:r>
      <w:r w:rsidRPr="008100EA">
        <w:t xml:space="preserve"> </w:t>
      </w:r>
      <w:r w:rsidR="00A84B52">
        <w:t>–</w:t>
      </w:r>
      <w:r w:rsidRPr="008100EA">
        <w:t xml:space="preserve">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w:t>
      </w:r>
      <w:r w:rsidRPr="00A84B52">
        <w:rPr>
          <w:rStyle w:val="ThesisTermChar"/>
        </w:rPr>
        <w:t>Visual Studia</w:t>
      </w:r>
      <w:r w:rsidRPr="008100EA">
        <w:t xml:space="preserve">. Více informací o vytváření rozšíření pomocí </w:t>
      </w:r>
      <w:r w:rsidRPr="00F45340">
        <w:rPr>
          <w:rStyle w:val="ThesisTermChar"/>
        </w:rPr>
        <w:t>VsPackage</w:t>
      </w:r>
      <w:r w:rsidRPr="008100EA">
        <w:t xml:space="preserve"> je uvedeno zde</w:t>
      </w:r>
      <w:r w:rsidR="00A84B52">
        <w:t xml:space="preserve"> v návodu na MSDN</w:t>
      </w:r>
      <w:r w:rsidRPr="008100EA">
        <w:t xml:space="preserve"> </w:t>
      </w:r>
      <w:r w:rsidR="00F45340">
        <w:fldChar w:fldCharType="begin"/>
      </w:r>
      <w:r w:rsidR="00F45340">
        <w:instrText xml:space="preserve"> REF _Ref392106253 \r \h </w:instrText>
      </w:r>
      <w:r w:rsidR="00F45340">
        <w:fldChar w:fldCharType="separate"/>
      </w:r>
      <w:r w:rsidR="006B7CCA">
        <w:t>[17]</w:t>
      </w:r>
      <w:r w:rsidR="00F45340">
        <w:fldChar w:fldCharType="end"/>
      </w:r>
      <w:r w:rsidRPr="008100EA">
        <w:t>.</w:t>
      </w:r>
    </w:p>
    <w:p w:rsidR="008100EA" w:rsidRPr="008100EA" w:rsidRDefault="008100EA" w:rsidP="00F90F8D">
      <w:pPr>
        <w:pStyle w:val="Nadpis2"/>
      </w:pPr>
      <w:bookmarkStart w:id="64" w:name="_Toc325032642"/>
      <w:bookmarkStart w:id="65" w:name="_Toc393547435"/>
      <w:r w:rsidRPr="008100EA">
        <w:t>EnvDTE.DTE</w:t>
      </w:r>
      <w:bookmarkEnd w:id="64"/>
      <w:bookmarkEnd w:id="65"/>
    </w:p>
    <w:p w:rsidR="008100EA" w:rsidRPr="008100EA" w:rsidRDefault="008100EA" w:rsidP="003722A1">
      <w:pPr>
        <w:pStyle w:val="ThesisInserted"/>
      </w:pPr>
      <w:r w:rsidRPr="008100EA">
        <w:t xml:space="preserve">Základní přístup ke službám, které </w:t>
      </w:r>
      <w:r w:rsidRPr="00A84B52">
        <w:rPr>
          <w:rStyle w:val="ThesisTermChar"/>
        </w:rPr>
        <w:t>Visual Studio</w:t>
      </w:r>
      <w:r w:rsidRPr="008100EA">
        <w:t xml:space="preserve">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w:t>
      </w:r>
      <w:r w:rsidR="00A84B52">
        <w:t xml:space="preserve">lze nalézt </w:t>
      </w:r>
      <w:r w:rsidRPr="008100EA">
        <w:t xml:space="preserve">na </w:t>
      </w:r>
      <w:r w:rsidR="00A84B52">
        <w:t xml:space="preserve">stránce s dokumentací </w:t>
      </w:r>
      <w:r w:rsidR="00F45340">
        <w:fldChar w:fldCharType="begin"/>
      </w:r>
      <w:r w:rsidR="00F45340">
        <w:instrText xml:space="preserve"> REF _Ref392106318 \r \h </w:instrText>
      </w:r>
      <w:r w:rsidR="00F45340">
        <w:fldChar w:fldCharType="separate"/>
      </w:r>
      <w:r w:rsidR="006B7CCA">
        <w:t>[18]</w:t>
      </w:r>
      <w:r w:rsidR="00F45340">
        <w:fldChar w:fldCharType="end"/>
      </w:r>
      <w:r w:rsidRPr="008100EA">
        <w:t>.</w:t>
      </w:r>
    </w:p>
    <w:p w:rsidR="008100EA" w:rsidRPr="008100EA" w:rsidRDefault="008100EA" w:rsidP="00F90F8D">
      <w:pPr>
        <w:pStyle w:val="Nadpis2"/>
      </w:pPr>
      <w:bookmarkStart w:id="66" w:name="_Toc325032643"/>
      <w:bookmarkStart w:id="67" w:name="_Ref390982248"/>
      <w:bookmarkStart w:id="68" w:name="_Toc393547436"/>
      <w:r w:rsidRPr="008100EA">
        <w:t>Code Model</w:t>
      </w:r>
      <w:bookmarkEnd w:id="66"/>
      <w:bookmarkEnd w:id="67"/>
      <w:bookmarkEnd w:id="6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w:t>
      </w:r>
      <w:r w:rsidRPr="00A84B52">
        <w:rPr>
          <w:rStyle w:val="ThesisTermChar"/>
        </w:rPr>
        <w:t>Visual Studio</w:t>
      </w:r>
      <w:r w:rsidRPr="008100EA">
        <w:t xml:space="preserve">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6B7CCA">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A84B52" w:rsidRDefault="008100EA" w:rsidP="00A84B52">
      <w:pPr>
        <w:pStyle w:val="ThesisInserted"/>
        <w:keepNext/>
        <w:ind w:firstLine="0"/>
        <w:jc w:val="center"/>
      </w:pPr>
      <w:r>
        <w:object w:dxaOrig="8130" w:dyaOrig="4364">
          <v:shape id="_x0000_i1053" type="#_x0000_t75" style="width:304.85pt;height:163.65pt" o:ole="">
            <v:imagedata r:id="rId61" o:title=""/>
          </v:shape>
          <o:OLEObject Type="Embed" ProgID="Visio.Drawing.11" ShapeID="_x0000_i1053" DrawAspect="Content" ObjectID="_1467295414" r:id="rId62"/>
        </w:object>
      </w:r>
    </w:p>
    <w:p w:rsidR="00A84B52" w:rsidRDefault="00A84B52" w:rsidP="00A84B52">
      <w:pPr>
        <w:pStyle w:val="InsertedTitulek"/>
      </w:pPr>
    </w:p>
    <w:p w:rsidR="008100EA" w:rsidRDefault="00C576EB" w:rsidP="00A84B52">
      <w:pPr>
        <w:pStyle w:val="InsertedTitulek"/>
      </w:pPr>
      <w:fldSimple w:instr=" STYLEREF 1 \s ">
        <w:r w:rsidR="006B7CCA">
          <w:rPr>
            <w:noProof/>
          </w:rPr>
          <w:t>3</w:t>
        </w:r>
      </w:fldSimple>
      <w:r>
        <w:t>-</w:t>
      </w:r>
      <w:fldSimple w:instr=" SEQ Obrázek \* ARABIC \s 1 ">
        <w:r w:rsidR="006B7CCA">
          <w:rPr>
            <w:noProof/>
          </w:rPr>
          <w:t>1</w:t>
        </w:r>
      </w:fldSimple>
      <w:r w:rsidR="00A84B52" w:rsidRPr="00A84B52">
        <w:t xml:space="preserve"> </w:t>
      </w:r>
      <w:r w:rsidR="00A84B52" w:rsidRPr="00325C75">
        <w:t>Příklad Code Model reprezentace zdrojového kódu jmenného prostoru CodeModelExample.</w:t>
      </w:r>
    </w:p>
    <w:p w:rsidR="00A84B52" w:rsidRPr="00A84B52" w:rsidRDefault="00A84B52" w:rsidP="00A84B52">
      <w:pPr>
        <w:pStyle w:val="ThesisInserted"/>
      </w:pPr>
    </w:p>
    <w:p w:rsidR="008100EA" w:rsidRDefault="008100EA" w:rsidP="003722A1">
      <w:pPr>
        <w:pStyle w:val="ThesisInserted"/>
      </w:pPr>
      <w:r>
        <w:t xml:space="preserve">Díky </w:t>
      </w:r>
      <w:r w:rsidRPr="004F6BE3">
        <w:rPr>
          <w:rStyle w:val="ThesisTermChar"/>
        </w:rPr>
        <w:t>Code Model</w:t>
      </w:r>
      <w:r>
        <w:t xml:space="preserve"> můžeme zjišťovat, jaké </w:t>
      </w:r>
      <w:r w:rsidRPr="00967CDC">
        <w:rPr>
          <w:rStyle w:val="ThesisText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w:t>
      </w:r>
      <w:r w:rsidR="00967CDC">
        <w:t>v návodu na MSDN</w:t>
      </w:r>
      <w:r>
        <w:t xml:space="preserve"> </w:t>
      </w:r>
      <w:r w:rsidR="00F45340">
        <w:fldChar w:fldCharType="begin"/>
      </w:r>
      <w:r w:rsidR="00F45340">
        <w:instrText xml:space="preserve"> REF _Ref392106396 \r \h </w:instrText>
      </w:r>
      <w:r w:rsidR="00F45340">
        <w:fldChar w:fldCharType="separate"/>
      </w:r>
      <w:r w:rsidR="006B7CCA">
        <w:t>[19]</w:t>
      </w:r>
      <w:r w:rsidR="00F45340">
        <w:fldChar w:fldCharType="end"/>
      </w:r>
      <w:r>
        <w:rPr>
          <w:lang w:val="en-CA"/>
        </w:rPr>
        <w:t>.</w:t>
      </w:r>
    </w:p>
    <w:p w:rsidR="008100EA" w:rsidRDefault="008100EA" w:rsidP="00F90F8D">
      <w:pPr>
        <w:pStyle w:val="Nadpis2"/>
      </w:pPr>
      <w:bookmarkStart w:id="69" w:name="_Toc325032644"/>
      <w:bookmarkStart w:id="70" w:name="_Toc393547437"/>
      <w:r w:rsidRPr="00955C3F">
        <w:t>Reakce na události</w:t>
      </w:r>
      <w:r>
        <w:t xml:space="preserve"> vyvolané uživatelem</w:t>
      </w:r>
      <w:bookmarkEnd w:id="69"/>
      <w:bookmarkEnd w:id="70"/>
    </w:p>
    <w:p w:rsidR="008100EA" w:rsidRPr="007A10AB" w:rsidRDefault="008100EA" w:rsidP="003722A1">
      <w:pPr>
        <w:pStyle w:val="ThesisInserted"/>
      </w:pPr>
      <w:r w:rsidRPr="007A10AB">
        <w:t xml:space="preserve">Aby mohl editor překreslovat schéma kompozice na základě akcí prováděných uživatelem ve zdrojovém kódu, zachytává události poskytované </w:t>
      </w:r>
      <w:r w:rsidRPr="00967CDC">
        <w:rPr>
          <w:rStyle w:val="ThesisTermChar"/>
        </w:rPr>
        <w:t>Visual Studiem</w:t>
      </w:r>
      <w:r w:rsidRPr="007A10AB">
        <w:t>.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F90F8D">
      <w:pPr>
        <w:pStyle w:val="Nadpis1"/>
      </w:pPr>
      <w:r w:rsidRPr="007A10AB">
        <w:br w:type="page"/>
      </w:r>
      <w:bookmarkStart w:id="71" w:name="_Toc393547438"/>
      <w:r>
        <w:lastRenderedPageBreak/>
        <w:t>Implementace editoru</w:t>
      </w:r>
      <w:bookmarkEnd w:id="7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6B7CCA">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6B7CCA">
        <w:t>[21]</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6B7CCA">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6B7CCA">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6B7CCA">
        <w:rPr>
          <w:lang w:val="en-CA"/>
        </w:rPr>
        <w:t>F</w:t>
      </w:r>
      <w:r>
        <w:rPr>
          <w:lang w:val="en-CA"/>
        </w:rPr>
        <w:fldChar w:fldCharType="end"/>
      </w:r>
      <w:r>
        <w:t>].</w:t>
      </w:r>
    </w:p>
    <w:p w:rsidR="00503C9C" w:rsidRDefault="00503C9C" w:rsidP="00F90F8D">
      <w:pPr>
        <w:pStyle w:val="Nadpis2"/>
      </w:pPr>
      <w:bookmarkStart w:id="72" w:name="_Toc393547439"/>
      <w:r>
        <w:t>Plugin</w:t>
      </w:r>
      <w:r w:rsidR="00375717">
        <w:t xml:space="preserve"> Visual Studia</w:t>
      </w:r>
      <w:bookmarkEnd w:id="7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6B7CCA">
        <w:rPr>
          <w:noProof/>
        </w:rPr>
        <w:t>4</w:t>
      </w:r>
      <w:r w:rsidR="006B7CCA">
        <w:t>-</w:t>
      </w:r>
      <w:r w:rsidR="006B7CCA">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3.6pt;height:241.25pt" o:ole="">
            <v:imagedata r:id="rId63" o:title=""/>
          </v:shape>
          <o:OLEObject Type="Embed" ProgID="Visio.Drawing.15" ShapeID="_x0000_i1054" DrawAspect="Content" ObjectID="_1467295415" r:id="rId64"/>
        </w:object>
      </w:r>
    </w:p>
    <w:bookmarkStart w:id="73" w:name="_Ref392338792"/>
    <w:p w:rsidR="00337025" w:rsidRDefault="00C576EB" w:rsidP="0042602A">
      <w:pPr>
        <w:pStyle w:val="Titulek"/>
      </w:pPr>
      <w:r>
        <w:fldChar w:fldCharType="begin"/>
      </w:r>
      <w:r>
        <w:instrText xml:space="preserve"> STYLEREF 1 \s </w:instrText>
      </w:r>
      <w:r>
        <w:fldChar w:fldCharType="separate"/>
      </w:r>
      <w:r w:rsidR="006B7CCA">
        <w:rPr>
          <w:noProof/>
        </w:rPr>
        <w:t>4</w:t>
      </w:r>
      <w:r>
        <w:fldChar w:fldCharType="end"/>
      </w:r>
      <w:r>
        <w:t>-</w:t>
      </w:r>
      <w:fldSimple w:instr=" SEQ Obrázek \* ARABIC \s 1 ">
        <w:r w:rsidR="006B7CCA">
          <w:rPr>
            <w:noProof/>
          </w:rPr>
          <w:t>1</w:t>
        </w:r>
      </w:fldSimple>
      <w:bookmarkEnd w:id="7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6B7CCA">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6B7CCA">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6B7CCA">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6B7CCA">
        <w:rPr>
          <w:noProof/>
        </w:rPr>
        <w:t>4</w:t>
      </w:r>
      <w:r w:rsidR="006B7CCA">
        <w:t>-</w:t>
      </w:r>
      <w:r w:rsidR="006B7CCA">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33" type="#_x0000_t75" style="width:424.5pt;height:192.6pt" o:ole="">
            <v:imagedata r:id="rId65" o:title=""/>
          </v:shape>
          <o:OLEObject Type="Embed" ProgID="Visio.Drawing.15" ShapeID="_x0000_i1033" DrawAspect="Content" ObjectID="_1467295416" r:id="rId66"/>
        </w:object>
      </w:r>
    </w:p>
    <w:bookmarkStart w:id="74" w:name="_Ref392772392"/>
    <w:bookmarkStart w:id="75" w:name="_Ref392347536"/>
    <w:p w:rsidR="0056635B" w:rsidRPr="00A019B8" w:rsidRDefault="00C576EB" w:rsidP="00A019B8">
      <w:pPr>
        <w:pStyle w:val="Titulek"/>
      </w:pPr>
      <w:r>
        <w:fldChar w:fldCharType="begin"/>
      </w:r>
      <w:r>
        <w:instrText xml:space="preserve"> STYLEREF 1 \s </w:instrText>
      </w:r>
      <w:r>
        <w:fldChar w:fldCharType="separate"/>
      </w:r>
      <w:r w:rsidR="006B7CCA">
        <w:rPr>
          <w:noProof/>
        </w:rPr>
        <w:t>4</w:t>
      </w:r>
      <w:r>
        <w:fldChar w:fldCharType="end"/>
      </w:r>
      <w:r>
        <w:t>-</w:t>
      </w:r>
      <w:fldSimple w:instr=" SEQ Obrázek \* ARABIC \s 1 ">
        <w:r w:rsidR="006B7CCA">
          <w:rPr>
            <w:noProof/>
          </w:rPr>
          <w:t>2</w:t>
        </w:r>
      </w:fldSimple>
      <w:bookmarkEnd w:id="74"/>
      <w:r w:rsidR="00A019B8">
        <w:t xml:space="preserve"> Zpracování composition pointu editorem.</w:t>
      </w:r>
      <w:bookmarkEnd w:id="7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6B7CCA">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6B7CCA">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6B7CCA">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6B7CCA">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6B7CCA">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6B7CCA">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F90F8D">
      <w:pPr>
        <w:pStyle w:val="Nadpis2"/>
      </w:pPr>
      <w:bookmarkStart w:id="76" w:name="_Ref392772785"/>
      <w:bookmarkStart w:id="77" w:name="_Ref392772794"/>
      <w:bookmarkStart w:id="78" w:name="_Toc393547440"/>
      <w:r>
        <w:t>Analyz</w:t>
      </w:r>
      <w:r w:rsidR="00626452">
        <w:t>ační</w:t>
      </w:r>
      <w:r>
        <w:t xml:space="preserve"> knihovna</w:t>
      </w:r>
      <w:bookmarkEnd w:id="76"/>
      <w:bookmarkEnd w:id="77"/>
      <w:bookmarkEnd w:id="7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6B7CCA">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7B4C35">
        <w:t xml:space="preserve"> </w:t>
      </w:r>
      <w:r w:rsidR="007B4C35">
        <w:fldChar w:fldCharType="begin"/>
      </w:r>
      <w:r w:rsidR="007B4C35">
        <w:instrText xml:space="preserve"> REF _Ref393049874 \h </w:instrText>
      </w:r>
      <w:r w:rsidR="007B4C35">
        <w:fldChar w:fldCharType="separate"/>
      </w:r>
      <w:r w:rsidR="006B7CCA">
        <w:rPr>
          <w:noProof/>
        </w:rPr>
        <w:t>4</w:t>
      </w:r>
      <w:r w:rsidR="006B7CCA">
        <w:t>-</w:t>
      </w:r>
      <w:r w:rsidR="006B7CCA">
        <w:rPr>
          <w:noProof/>
        </w:rPr>
        <w:t>3</w:t>
      </w:r>
      <w:r w:rsidR="007B4C35">
        <w:fldChar w:fldCharType="end"/>
      </w:r>
      <w:r>
        <w:t>:</w:t>
      </w:r>
    </w:p>
    <w:p w:rsidR="009804AA" w:rsidRPr="009804AA" w:rsidRDefault="009804AA" w:rsidP="009804AA">
      <w:pPr>
        <w:pStyle w:val="ThesisText"/>
      </w:pPr>
    </w:p>
    <w:p w:rsidR="0006260C" w:rsidRDefault="0006260C" w:rsidP="0006260C">
      <w:pPr>
        <w:pStyle w:val="ThesisText"/>
        <w:keepNext/>
        <w:ind w:firstLine="0"/>
        <w:jc w:val="center"/>
      </w:pPr>
      <w:r>
        <w:object w:dxaOrig="13111" w:dyaOrig="6420">
          <v:shape id="_x0000_i1032" type="#_x0000_t75" style="width:410.5pt;height:201.05pt" o:ole="">
            <v:imagedata r:id="rId67" o:title=""/>
          </v:shape>
          <o:OLEObject Type="Embed" ProgID="Visio.Drawing.15" ShapeID="_x0000_i1032" DrawAspect="Content" ObjectID="_1467295417" r:id="rId68"/>
        </w:object>
      </w:r>
    </w:p>
    <w:p w:rsidR="0006260C" w:rsidRDefault="0006260C" w:rsidP="006F32F4">
      <w:pPr>
        <w:pStyle w:val="Titulek"/>
      </w:pPr>
      <w:bookmarkStart w:id="79" w:name="_Ref392773136"/>
    </w:p>
    <w:bookmarkStart w:id="80" w:name="_Ref393049874"/>
    <w:p w:rsidR="006A0E0B" w:rsidRDefault="00C576EB" w:rsidP="006F32F4">
      <w:pPr>
        <w:pStyle w:val="Titulek"/>
      </w:pPr>
      <w:r>
        <w:fldChar w:fldCharType="begin"/>
      </w:r>
      <w:r>
        <w:instrText xml:space="preserve"> STYLEREF 1 \s </w:instrText>
      </w:r>
      <w:r>
        <w:fldChar w:fldCharType="separate"/>
      </w:r>
      <w:r w:rsidR="006B7CCA">
        <w:rPr>
          <w:noProof/>
        </w:rPr>
        <w:t>4</w:t>
      </w:r>
      <w:r>
        <w:fldChar w:fldCharType="end"/>
      </w:r>
      <w:r>
        <w:t>-</w:t>
      </w:r>
      <w:fldSimple w:instr=" SEQ Obrázek \* ARABIC \s 1 ">
        <w:r w:rsidR="006B7CCA">
          <w:rPr>
            <w:noProof/>
          </w:rPr>
          <w:t>3</w:t>
        </w:r>
      </w:fldSimple>
      <w:bookmarkEnd w:id="79"/>
      <w:bookmarkEnd w:id="80"/>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6B7CCA">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w:t>
      </w:r>
      <w:r w:rsidR="000859F4">
        <w:lastRenderedPageBreak/>
        <w:t xml:space="preserve">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F90F8D">
      <w:pPr>
        <w:pStyle w:val="Nadpis3"/>
      </w:pPr>
      <w:bookmarkStart w:id="81" w:name="_Ref392774188"/>
      <w:bookmarkStart w:id="82" w:name="_Toc393547441"/>
      <w:r>
        <w:t xml:space="preserve">Třída </w:t>
      </w:r>
      <w:r w:rsidR="00587984">
        <w:t>Machine</w:t>
      </w:r>
      <w:bookmarkEnd w:id="81"/>
      <w:bookmarkEnd w:id="82"/>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w:t>
      </w:r>
      <w:r>
        <w:lastRenderedPageBreak/>
        <w:t>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F90F8D">
      <w:pPr>
        <w:pStyle w:val="Nadpis3"/>
      </w:pPr>
      <w:bookmarkStart w:id="83" w:name="_Toc393547442"/>
      <w:r>
        <w:t>Abstraktní t</w:t>
      </w:r>
      <w:r w:rsidR="00A56B19">
        <w:t xml:space="preserve">řída </w:t>
      </w:r>
      <w:r w:rsidR="00587984">
        <w:t>LoaderBase</w:t>
      </w:r>
      <w:bookmarkEnd w:id="83"/>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w:t>
      </w:r>
      <w:r w:rsidR="00763157">
        <w:lastRenderedPageBreak/>
        <w:t xml:space="preserve">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F90F8D">
      <w:pPr>
        <w:pStyle w:val="Nadpis3"/>
      </w:pPr>
      <w:bookmarkStart w:id="84" w:name="_Toc393547443"/>
      <w:r>
        <w:t xml:space="preserve">Třída </w:t>
      </w:r>
      <w:r w:rsidR="00587984">
        <w:t>AnalyzingContext</w:t>
      </w:r>
      <w:bookmarkEnd w:id="84"/>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6B7CCA">
        <w:rPr>
          <w:noProof/>
        </w:rPr>
        <w:t>4</w:t>
      </w:r>
      <w:r w:rsidR="006B7CCA">
        <w:t>-</w:t>
      </w:r>
      <w:r w:rsidR="006B7CCA">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31" type="#_x0000_t75" style="width:293.6pt;height:222.55pt" o:ole="">
            <v:imagedata r:id="rId69" o:title=""/>
          </v:shape>
          <o:OLEObject Type="Embed" ProgID="Visio.Drawing.15" ShapeID="_x0000_i1031" DrawAspect="Content" ObjectID="_1467295418" r:id="rId70"/>
        </w:object>
      </w:r>
    </w:p>
    <w:p w:rsidR="008D4035" w:rsidRDefault="008D4035" w:rsidP="008D4035">
      <w:pPr>
        <w:pStyle w:val="Titulek"/>
      </w:pPr>
    </w:p>
    <w:bookmarkStart w:id="85" w:name="_Ref391668265"/>
    <w:p w:rsidR="008D4035" w:rsidRDefault="00C576EB" w:rsidP="008D4035">
      <w:pPr>
        <w:pStyle w:val="Titulek"/>
      </w:pPr>
      <w:r>
        <w:fldChar w:fldCharType="begin"/>
      </w:r>
      <w:r>
        <w:instrText xml:space="preserve"> STYLEREF 1 \s </w:instrText>
      </w:r>
      <w:r>
        <w:fldChar w:fldCharType="separate"/>
      </w:r>
      <w:r w:rsidR="006B7CCA">
        <w:rPr>
          <w:noProof/>
        </w:rPr>
        <w:t>4</w:t>
      </w:r>
      <w:r>
        <w:fldChar w:fldCharType="end"/>
      </w:r>
      <w:r>
        <w:t>-</w:t>
      </w:r>
      <w:fldSimple w:instr=" SEQ Obrázek \* ARABIC \s 1 ">
        <w:r w:rsidR="006B7CCA">
          <w:rPr>
            <w:noProof/>
          </w:rPr>
          <w:t>4</w:t>
        </w:r>
      </w:fldSimple>
      <w:bookmarkEnd w:id="85"/>
      <w:r w:rsidR="008D4035">
        <w:t xml:space="preserve"> Demonstrace řetězení dynamického volání.</w:t>
      </w:r>
    </w:p>
    <w:p w:rsidR="008D4035" w:rsidRPr="008D4035" w:rsidRDefault="008D4035" w:rsidP="008D4035"/>
    <w:p w:rsidR="008911FF" w:rsidRDefault="008911FF" w:rsidP="003722A1">
      <w:pPr>
        <w:pStyle w:val="ThesisText"/>
      </w:pPr>
      <w:r>
        <w:lastRenderedPageBreak/>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F90F8D">
      <w:pPr>
        <w:pStyle w:val="Nadpis3"/>
      </w:pPr>
      <w:bookmarkStart w:id="86" w:name="_Toc393547444"/>
      <w:r>
        <w:t xml:space="preserve">Abstraktní třída </w:t>
      </w:r>
      <w:r w:rsidR="00587984">
        <w:t>GeneratorBase</w:t>
      </w:r>
      <w:bookmarkEnd w:id="86"/>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F90F8D">
      <w:pPr>
        <w:pStyle w:val="Nadpis3"/>
      </w:pPr>
      <w:bookmarkStart w:id="87" w:name="_Toc393547445"/>
      <w:r>
        <w:t>Abstraktní t</w:t>
      </w:r>
      <w:r w:rsidR="00A56B19">
        <w:t xml:space="preserve">řída </w:t>
      </w:r>
      <w:r w:rsidR="00587984">
        <w:t>Instance</w:t>
      </w:r>
      <w:bookmarkEnd w:id="87"/>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xml:space="preserve">. Tento přístup nám </w:t>
      </w:r>
      <w:r>
        <w:lastRenderedPageBreak/>
        <w:t>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F90F8D">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F90F8D">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F90F8D">
      <w:pPr>
        <w:pStyle w:val="Nadpis4"/>
      </w:pPr>
      <w:r w:rsidRPr="00B32C4F">
        <w:lastRenderedPageBreak/>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F90F8D">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F90F8D">
      <w:pPr>
        <w:pStyle w:val="Nadpis3"/>
      </w:pPr>
      <w:bookmarkStart w:id="88" w:name="_Toc393547446"/>
      <w:r>
        <w:t xml:space="preserve">Implementace </w:t>
      </w:r>
      <w:r w:rsidR="00DB4C47">
        <w:t>analyzačních instrukcí</w:t>
      </w:r>
      <w:bookmarkEnd w:id="88"/>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0E28A6" w:rsidRDefault="007477C3" w:rsidP="003722A1">
      <w:pPr>
        <w:pStyle w:val="ThesisText"/>
      </w:pPr>
      <w:r w:rsidRPr="00FE7C39">
        <w:rPr>
          <w:rStyle w:val="ThesisTermChar"/>
        </w:rPr>
        <w:lastRenderedPageBreak/>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w:t>
      </w:r>
    </w:p>
    <w:p w:rsidR="0083326B" w:rsidRDefault="007477C3" w:rsidP="003722A1">
      <w:pPr>
        <w:pStyle w:val="ThesisText"/>
      </w:pPr>
      <w:r>
        <w:t xml:space="preserve">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F90F8D">
      <w:pPr>
        <w:pStyle w:val="Nadpis2"/>
      </w:pPr>
      <w:bookmarkStart w:id="89" w:name="_Ref392344411"/>
      <w:bookmarkStart w:id="90" w:name="_Toc393547447"/>
      <w:r>
        <w:t>Typový systém</w:t>
      </w:r>
      <w:bookmarkEnd w:id="89"/>
      <w:bookmarkEnd w:id="90"/>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6B7CCA">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2D7DCA" w:rsidRDefault="00C576EB" w:rsidP="00A15AAE">
      <w:pPr>
        <w:pStyle w:val="ThesisText"/>
      </w:pPr>
      <w:r>
        <w:t>S</w:t>
      </w:r>
      <w:r w:rsidR="008B4A54">
        <w:t xml:space="preserve">trukturu typového systému s napojením na další </w:t>
      </w:r>
      <w:r w:rsidR="007E0F88">
        <w:t>knihovny</w:t>
      </w:r>
      <w:r w:rsidR="008B4A54">
        <w:t xml:space="preserve">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6B7CCA">
        <w:rPr>
          <w:noProof/>
        </w:rPr>
        <w:t>4</w:t>
      </w:r>
      <w:r w:rsidR="006B7CCA">
        <w:t>-</w:t>
      </w:r>
      <w:r w:rsidR="006B7CCA">
        <w:rPr>
          <w:noProof/>
        </w:rPr>
        <w:t>5</w:t>
      </w:r>
      <w:r w:rsidR="004A0558">
        <w:fldChar w:fldCharType="end"/>
      </w:r>
      <w:r w:rsidR="008B4A54">
        <w:t>:</w:t>
      </w:r>
    </w:p>
    <w:p w:rsidR="000D5814" w:rsidRDefault="000D5814" w:rsidP="00A15AAE">
      <w:pPr>
        <w:pStyle w:val="ThesisText"/>
      </w:pPr>
    </w:p>
    <w:p w:rsidR="00A15AAE" w:rsidRDefault="0006260C" w:rsidP="00A15AAE">
      <w:pPr>
        <w:pStyle w:val="Titulek"/>
        <w:keepNext/>
      </w:pPr>
      <w:r>
        <w:object w:dxaOrig="13351" w:dyaOrig="9706">
          <v:shape id="_x0000_i1030" type="#_x0000_t75" style="width:450.7pt;height:327.25pt;mso-position-vertical:absolute" o:ole="">
            <v:imagedata r:id="rId71" o:title=""/>
          </v:shape>
          <o:OLEObject Type="Embed" ProgID="Visio.Drawing.15" ShapeID="_x0000_i1030" DrawAspect="Content" ObjectID="_1467295419" r:id="rId72"/>
        </w:object>
      </w:r>
    </w:p>
    <w:bookmarkStart w:id="91" w:name="_Ref392424987"/>
    <w:p w:rsidR="00101383" w:rsidRDefault="00C576EB" w:rsidP="00A15AAE">
      <w:pPr>
        <w:pStyle w:val="Titulek"/>
        <w:keepNext/>
      </w:pPr>
      <w:r>
        <w:fldChar w:fldCharType="begin"/>
      </w:r>
      <w:r>
        <w:instrText xml:space="preserve"> STYLEREF 1 \s </w:instrText>
      </w:r>
      <w:r>
        <w:fldChar w:fldCharType="separate"/>
      </w:r>
      <w:r w:rsidR="006B7CCA">
        <w:rPr>
          <w:noProof/>
        </w:rPr>
        <w:t>4</w:t>
      </w:r>
      <w:r>
        <w:fldChar w:fldCharType="end"/>
      </w:r>
      <w:r>
        <w:t>-</w:t>
      </w:r>
      <w:fldSimple w:instr=" SEQ Obrázek \* ARABIC \s 1 ">
        <w:r w:rsidR="006B7CCA">
          <w:rPr>
            <w:noProof/>
          </w:rPr>
          <w:t>5</w:t>
        </w:r>
      </w:fldSimple>
      <w:bookmarkEnd w:id="91"/>
      <w:r w:rsidR="00101383">
        <w:t xml:space="preserve"> Struktura typového systému a jeho</w:t>
      </w:r>
      <w:r w:rsidR="008B4A54">
        <w:t xml:space="preserve"> napojení na další části editoru</w:t>
      </w:r>
      <w:r w:rsidR="00101383">
        <w:t>.</w:t>
      </w:r>
    </w:p>
    <w:p w:rsidR="00101383" w:rsidRPr="00101383" w:rsidRDefault="00101383" w:rsidP="00101383"/>
    <w:p w:rsidR="007E0F88" w:rsidRDefault="008B4A54" w:rsidP="003722A1">
      <w:pPr>
        <w:pStyle w:val="ThesisText"/>
      </w:pPr>
      <w:r>
        <w:lastRenderedPageBreak/>
        <w:t>Z</w:t>
      </w:r>
      <w:r w:rsidR="004A0558">
        <w:t> tohoto obrázku můžeme vidět</w:t>
      </w:r>
      <w:r>
        <w:t xml:space="preserve">, že napojení </w:t>
      </w:r>
      <w:r w:rsidR="00400F1C">
        <w:t>na analyzační knihovnu</w:t>
      </w:r>
      <w:r>
        <w:t xml:space="preserve"> </w:t>
      </w:r>
      <w:r w:rsidR="00C576EB">
        <w:rPr>
          <w:rStyle w:val="ThesisTermChar"/>
        </w:rPr>
        <w:t>MEFEditor.Analyzing</w:t>
      </w:r>
      <w:r w:rsidR="00C576EB">
        <w:t xml:space="preserve"> </w:t>
      </w:r>
      <w:r>
        <w:t xml:space="preserve">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w:t>
      </w:r>
    </w:p>
    <w:p w:rsidR="008B4A54" w:rsidRDefault="00C576EB" w:rsidP="003722A1">
      <w:pPr>
        <w:pStyle w:val="ThesisText"/>
      </w:pPr>
      <w:r>
        <w:t xml:space="preserve">Metody jsou vyhledávané v aktuálně nahraných assembly, které jsou reprezentovány objekty třídy </w:t>
      </w:r>
      <w:r w:rsidRPr="00C576EB">
        <w:rPr>
          <w:rStyle w:val="ThesisCodeChar"/>
        </w:rPr>
        <w:t>AssemblyProvider</w:t>
      </w:r>
      <w:r>
        <w:t xml:space="preserve">. </w:t>
      </w:r>
      <w:r w:rsidR="007E0F88">
        <w:t xml:space="preserve">V našem typovém systému navíc využíváme speciální assembly </w:t>
      </w:r>
      <w:r w:rsidR="007E0F88" w:rsidRPr="004A0558">
        <w:rPr>
          <w:rStyle w:val="ThesisTermChar"/>
        </w:rPr>
        <w:t>Runtime</w:t>
      </w:r>
      <w:r w:rsidR="007E0F88">
        <w:t xml:space="preserve"> reprezentovanou</w:t>
      </w:r>
      <w:r w:rsidR="007E0F88" w:rsidRPr="004A0558">
        <w:t xml:space="preserve"> třídou </w:t>
      </w:r>
      <w:r w:rsidR="007E0F88" w:rsidRPr="004A0558">
        <w:rPr>
          <w:rStyle w:val="ThesisCodeChar"/>
        </w:rPr>
        <w:t>RuntimeAssembly</w:t>
      </w:r>
      <w:r>
        <w:t>, blíže popsanou</w:t>
      </w:r>
      <w:r w:rsidR="007E0F88" w:rsidRPr="004C2BCA">
        <w:t xml:space="preserve"> v kapitole </w:t>
      </w:r>
      <w:r w:rsidR="007E0F88" w:rsidRPr="004C2BCA">
        <w:fldChar w:fldCharType="begin"/>
      </w:r>
      <w:r w:rsidR="007E0F88" w:rsidRPr="004C2BCA">
        <w:instrText xml:space="preserve"> REF _Ref392777236 \r \h </w:instrText>
      </w:r>
      <w:r w:rsidR="007E0F88" w:rsidRPr="004C2BCA">
        <w:fldChar w:fldCharType="separate"/>
      </w:r>
      <w:r w:rsidR="006B7CCA">
        <w:t>4.3.4</w:t>
      </w:r>
      <w:r w:rsidR="007E0F88" w:rsidRPr="004C2BCA">
        <w:fldChar w:fldCharType="end"/>
      </w:r>
      <w:r w:rsidR="007E0F88" w:rsidRPr="004C2BCA">
        <w:t>, která</w:t>
      </w:r>
      <w:r w:rsidR="007E0F88">
        <w:t xml:space="preserve"> udržuje uživatelské </w:t>
      </w:r>
      <w:r w:rsidR="007E0F88" w:rsidRPr="002D7DCA">
        <w:rPr>
          <w:rStyle w:val="ThesisTermChar"/>
        </w:rPr>
        <w:t>typové definice</w:t>
      </w:r>
      <w:r w:rsidR="007E0F88">
        <w:t xml:space="preserve"> získané při načtení editoru. Typy definované v </w:t>
      </w:r>
      <w:r w:rsidR="007E0F88" w:rsidRPr="004A0558">
        <w:rPr>
          <w:rStyle w:val="ThesisTermChar"/>
        </w:rPr>
        <w:t>Runtime</w:t>
      </w:r>
      <w:r w:rsidR="007E0F88">
        <w:t xml:space="preserve"> mají při vyhledávání metod přednost, a proto je možné uživatelsky pozměnit chování libovolného typu.</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V souvislosti s pojmenováváním typů</w:t>
      </w:r>
      <w:r w:rsidR="001C7464">
        <w:t xml:space="preserve"> v rámci implementace typového systému</w:t>
      </w:r>
      <w:r>
        <w:t xml:space="preserve">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1C7464"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r w:rsidR="001C7464">
        <w:t>V následujícím seznamu se můžeme podívat na příklady takových jmen</w:t>
      </w:r>
      <w:r w:rsidR="00C80B6C">
        <w:t>:</w:t>
      </w:r>
    </w:p>
    <w:p w:rsidR="00CD69FE" w:rsidRDefault="00CD69FE" w:rsidP="00CD69FE">
      <w:pPr>
        <w:pStyle w:val="ThesisText"/>
      </w:pPr>
    </w:p>
    <w:p w:rsidR="00C80B6C" w:rsidRPr="00C80B6C" w:rsidRDefault="00C80B6C" w:rsidP="00C80B6C">
      <w:pPr>
        <w:pStyle w:val="ThesisText"/>
        <w:numPr>
          <w:ilvl w:val="0"/>
          <w:numId w:val="45"/>
        </w:numPr>
        <w:ind w:left="360"/>
        <w:rPr>
          <w:b/>
        </w:rPr>
      </w:pPr>
      <w:r w:rsidRPr="00C80B6C">
        <w:rPr>
          <w:rStyle w:val="ThesisTermChar"/>
          <w:b/>
        </w:rPr>
        <w:t>fullname</w:t>
      </w:r>
      <w:r w:rsidRPr="00C80B6C">
        <w:rPr>
          <w:b/>
        </w:rPr>
        <w:t xml:space="preserve">  </w:t>
      </w:r>
    </w:p>
    <w:p w:rsidR="00C80B6C" w:rsidRDefault="00C80B6C" w:rsidP="00C80B6C">
      <w:pPr>
        <w:pStyle w:val="ThesisText"/>
        <w:ind w:firstLine="0"/>
        <w:rPr>
          <w:rStyle w:val="ThesisCodeChar"/>
        </w:rPr>
      </w:pPr>
      <w:r w:rsidRPr="00C80B6C">
        <w:rPr>
          <w:rStyle w:val="ThesisCodeChar"/>
        </w:rPr>
        <w:t>System.Collections.Generic.Dictionary&lt;System.String,System.Int32&gt;</w:t>
      </w:r>
    </w:p>
    <w:p w:rsid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rawname</w:t>
      </w:r>
    </w:p>
    <w:p w:rsidR="00C80B6C" w:rsidRDefault="00C80B6C" w:rsidP="00C80B6C">
      <w:pPr>
        <w:pStyle w:val="ThesisCode"/>
        <w:ind w:firstLine="0"/>
      </w:pPr>
      <w:r w:rsidRPr="00C80B6C">
        <w:t>System.Collections.Generic.Dictionary&lt;TKey,TValue&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signature</w:t>
      </w:r>
    </w:p>
    <w:p w:rsidR="00C80B6C" w:rsidRDefault="00C80B6C" w:rsidP="00C80B6C">
      <w:pPr>
        <w:pStyle w:val="ThesisCode"/>
        <w:ind w:firstLine="0"/>
      </w:pPr>
      <w:r w:rsidRPr="00C80B6C">
        <w:t>System.Collections.Generic.Dictionary&lt;,&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alias</w:t>
      </w:r>
    </w:p>
    <w:p w:rsidR="001C7464" w:rsidRPr="00C80B6C" w:rsidRDefault="00C80B6C" w:rsidP="00C80B6C">
      <w:pPr>
        <w:pStyle w:val="ThesisText"/>
        <w:ind w:firstLine="0"/>
        <w:rPr>
          <w:rStyle w:val="ThesisCodeChar"/>
          <w:rFonts w:ascii="Times New Roman" w:hAnsi="Times New Roman"/>
          <w:sz w:val="24"/>
        </w:rPr>
      </w:pPr>
      <w:r w:rsidRPr="00C80B6C">
        <w:rPr>
          <w:rStyle w:val="ThesisCodeChar"/>
        </w:rPr>
        <w:t>string</w:t>
      </w:r>
      <w:r>
        <w:rPr>
          <w:rStyle w:val="ThesisTermChar"/>
        </w:rPr>
        <w:t xml:space="preserve"> – </w:t>
      </w:r>
      <w:r w:rsidRPr="00C80B6C">
        <w:rPr>
          <w:rStyle w:val="ThesisTextChar"/>
        </w:rPr>
        <w:t>alternativní název k</w:t>
      </w:r>
      <w:r>
        <w:rPr>
          <w:rStyle w:val="ThesisTermChar"/>
        </w:rPr>
        <w:t> </w:t>
      </w:r>
      <w:r w:rsidRPr="00C80B6C">
        <w:rPr>
          <w:rStyle w:val="ThesisCodeChar"/>
        </w:rPr>
        <w:t>System.String</w:t>
      </w:r>
    </w:p>
    <w:p w:rsidR="00C80B6C" w:rsidRDefault="00C80B6C" w:rsidP="00C80B6C">
      <w:pPr>
        <w:pStyle w:val="ThesisText"/>
        <w:ind w:left="1174" w:firstLine="0"/>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w:t>
      </w:r>
      <w:r>
        <w:lastRenderedPageBreak/>
        <w:t xml:space="preserve">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F90F8D">
      <w:pPr>
        <w:pStyle w:val="Nadpis3"/>
      </w:pPr>
      <w:bookmarkStart w:id="92" w:name="_Toc393547448"/>
      <w:r>
        <w:t xml:space="preserve">Třída </w:t>
      </w:r>
      <w:r w:rsidR="00587984">
        <w:t>TypeDescriptor</w:t>
      </w:r>
      <w:bookmarkEnd w:id="92"/>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F90F8D">
      <w:pPr>
        <w:pStyle w:val="Nadpis3"/>
      </w:pPr>
      <w:bookmarkStart w:id="93" w:name="_Ref392776793"/>
      <w:bookmarkStart w:id="94" w:name="_Toc393547449"/>
      <w:r>
        <w:t xml:space="preserve">Třída </w:t>
      </w:r>
      <w:r w:rsidR="00587984">
        <w:t>AppDomain</w:t>
      </w:r>
      <w:r w:rsidR="00DF7109">
        <w:t>Services</w:t>
      </w:r>
      <w:bookmarkEnd w:id="93"/>
      <w:bookmarkEnd w:id="9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F90F8D">
      <w:pPr>
        <w:pStyle w:val="Nadpis3"/>
      </w:pPr>
      <w:bookmarkStart w:id="95" w:name="_Ref392776869"/>
      <w:bookmarkStart w:id="96" w:name="_Toc393547450"/>
      <w:r>
        <w:lastRenderedPageBreak/>
        <w:t>Abstraktní třída</w:t>
      </w:r>
      <w:r w:rsidR="00A56B19">
        <w:t xml:space="preserve"> </w:t>
      </w:r>
      <w:r w:rsidR="00587984">
        <w:t>AssemblyProvider</w:t>
      </w:r>
      <w:bookmarkEnd w:id="95"/>
      <w:bookmarkEnd w:id="96"/>
    </w:p>
    <w:p w:rsidR="00C26DA1" w:rsidRDefault="00C26DA1" w:rsidP="003722A1">
      <w:pPr>
        <w:pStyle w:val="ThesisText"/>
      </w:pPr>
      <w:r>
        <w:t xml:space="preserve">Typy jsou v .NET organizovány do assembly, ve kterých jsou implementované. Stejně tak typový systém používá reprezentaci assembly pomocí </w:t>
      </w:r>
      <w:r w:rsidRPr="007B4C35">
        <w:rPr>
          <w:rStyle w:val="ThesisCodeChar"/>
        </w:rPr>
        <w:t>AssemblyProvider</w:t>
      </w:r>
      <w:r>
        <w:t>,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 xml:space="preserve">Jelikož </w:t>
      </w:r>
      <w:r w:rsidRPr="007B4C35">
        <w:rPr>
          <w:rStyle w:val="ThesisCodeChar"/>
        </w:rPr>
        <w:t>AssemblyProvider</w:t>
      </w:r>
      <w:r>
        <w:t xml:space="preserve">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F90F8D">
      <w:pPr>
        <w:pStyle w:val="Nadpis4"/>
      </w:pPr>
      <w:r w:rsidRPr="00B32C4F">
        <w:t>Vyhledávání metod</w:t>
      </w:r>
    </w:p>
    <w:p w:rsidR="00965373" w:rsidRDefault="004416F2" w:rsidP="003722A1">
      <w:pPr>
        <w:pStyle w:val="ThesisText"/>
      </w:pPr>
      <w:bookmarkStart w:id="97" w:name="_Ref382653779"/>
      <w:r>
        <w:t xml:space="preserve">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w:t>
      </w:r>
      <w:r w:rsidR="007B4C35">
        <w:t xml:space="preserve">obrázku </w:t>
      </w:r>
      <w:r w:rsidR="007B4C35">
        <w:fldChar w:fldCharType="begin"/>
      </w:r>
      <w:r w:rsidR="007B4C35">
        <w:instrText xml:space="preserve"> REF _Ref393050103 \h </w:instrText>
      </w:r>
      <w:r w:rsidR="007B4C35">
        <w:fldChar w:fldCharType="separate"/>
      </w:r>
      <w:r w:rsidR="006B7CCA">
        <w:rPr>
          <w:noProof/>
        </w:rPr>
        <w:t>4</w:t>
      </w:r>
      <w:r w:rsidR="006B7CCA">
        <w:t>-</w:t>
      </w:r>
      <w:r w:rsidR="006B7CCA">
        <w:rPr>
          <w:noProof/>
        </w:rPr>
        <w:t>6</w:t>
      </w:r>
      <w:r w:rsidR="007B4C35">
        <w:fldChar w:fldCharType="end"/>
      </w:r>
    </w:p>
    <w:p w:rsidR="007B4C35" w:rsidRDefault="00965373" w:rsidP="007B4C35">
      <w:pPr>
        <w:pStyle w:val="ThesisText"/>
        <w:keepNext/>
        <w:ind w:firstLine="0"/>
        <w:jc w:val="center"/>
      </w:pPr>
      <w:r>
        <w:object w:dxaOrig="9375" w:dyaOrig="8745">
          <v:shape id="_x0000_i1029" type="#_x0000_t75" style="width:316.05pt;height:294.55pt" o:ole="">
            <v:imagedata r:id="rId73" o:title=""/>
          </v:shape>
          <o:OLEObject Type="Embed" ProgID="Visio.Drawing.15" ShapeID="_x0000_i1029" DrawAspect="Content" ObjectID="_1467295420" r:id="rId74"/>
        </w:object>
      </w:r>
    </w:p>
    <w:p w:rsidR="007B4C35" w:rsidRDefault="007B4C35" w:rsidP="007B4C35">
      <w:pPr>
        <w:pStyle w:val="Titulek"/>
      </w:pPr>
    </w:p>
    <w:bookmarkStart w:id="98" w:name="_Ref393050103"/>
    <w:p w:rsidR="007B4C35" w:rsidRPr="00957598" w:rsidRDefault="00C576EB" w:rsidP="007B4C35">
      <w:pPr>
        <w:pStyle w:val="Titulek"/>
      </w:pPr>
      <w:r>
        <w:fldChar w:fldCharType="begin"/>
      </w:r>
      <w:r>
        <w:instrText xml:space="preserve"> STYLEREF 1 \s </w:instrText>
      </w:r>
      <w:r>
        <w:fldChar w:fldCharType="separate"/>
      </w:r>
      <w:r w:rsidR="006B7CCA">
        <w:rPr>
          <w:noProof/>
        </w:rPr>
        <w:t>4</w:t>
      </w:r>
      <w:r>
        <w:fldChar w:fldCharType="end"/>
      </w:r>
      <w:r>
        <w:t>-</w:t>
      </w:r>
      <w:fldSimple w:instr=" SEQ Obrázek \* ARABIC \s 1 ">
        <w:r w:rsidR="006B7CCA">
          <w:rPr>
            <w:noProof/>
          </w:rPr>
          <w:t>6</w:t>
        </w:r>
      </w:fldSimple>
      <w:bookmarkEnd w:id="98"/>
      <w:r w:rsidR="007B4C35">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w:t>
      </w:r>
      <w:r w:rsidR="009B66FA">
        <w:lastRenderedPageBreak/>
        <w:t xml:space="preserve">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F90F8D">
      <w:pPr>
        <w:pStyle w:val="Nadpis4"/>
      </w:pPr>
      <w:bookmarkStart w:id="99" w:name="_Ref392777375"/>
      <w:r w:rsidRPr="00B32C4F">
        <w:t>InheritanceChain</w:t>
      </w:r>
      <w:bookmarkEnd w:id="97"/>
      <w:bookmarkEnd w:id="99"/>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F90F8D">
      <w:pPr>
        <w:pStyle w:val="Nadpis3"/>
      </w:pPr>
      <w:bookmarkStart w:id="100" w:name="_Ref392777236"/>
      <w:bookmarkStart w:id="101" w:name="_Toc393547451"/>
      <w:r>
        <w:t xml:space="preserve">Třída </w:t>
      </w:r>
      <w:r w:rsidR="00587984">
        <w:t>RuntimeAssembly</w:t>
      </w:r>
      <w:bookmarkEnd w:id="100"/>
      <w:bookmarkEnd w:id="101"/>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F90F8D">
      <w:pPr>
        <w:pStyle w:val="Nadpis3"/>
      </w:pPr>
      <w:bookmarkStart w:id="102" w:name="_Ref390781063"/>
      <w:bookmarkStart w:id="103" w:name="_Toc393547452"/>
      <w:r>
        <w:t xml:space="preserve">Abstraktní třída </w:t>
      </w:r>
      <w:r w:rsidR="00587984">
        <w:t>RuntimeTypeDefinition</w:t>
      </w:r>
      <w:bookmarkEnd w:id="102"/>
      <w:bookmarkEnd w:id="103"/>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6B7CCA">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lastRenderedPageBreak/>
        <w:t>instancích</w:t>
      </w:r>
      <w:r>
        <w:t>. Stejně tak jsou zabalovány případné návratové hodnoty, aby je bylo možné dále použít v analyzační knihovně.</w:t>
      </w:r>
    </w:p>
    <w:p w:rsidR="00037030" w:rsidRPr="00B32C4F" w:rsidRDefault="00A56B19" w:rsidP="00F90F8D">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F90F8D">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F90F8D">
      <w:pPr>
        <w:pStyle w:val="Nadpis4"/>
      </w:pPr>
      <w:r>
        <w:t xml:space="preserve">Třída </w:t>
      </w:r>
      <w:r w:rsidR="00037030" w:rsidRPr="00B32C4F">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F90F8D">
      <w:pPr>
        <w:pStyle w:val="Nadpis2"/>
      </w:pPr>
      <w:bookmarkStart w:id="104" w:name="_Ref392772896"/>
      <w:bookmarkStart w:id="105" w:name="_Toc393547453"/>
      <w:r>
        <w:t>Editace</w:t>
      </w:r>
      <w:bookmarkEnd w:id="104"/>
      <w:bookmarkEnd w:id="105"/>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C576EB"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xml:space="preserve">. Pokud jsou transformace úspěšné, jsou zaslány vyšší vrstvě, </w:t>
      </w:r>
      <w:r w:rsidR="00B605F4" w:rsidRPr="009B3B80">
        <w:t xml:space="preserve">kterou je v našem případě typový systém. </w:t>
      </w:r>
    </w:p>
    <w:p w:rsidR="009B3B80" w:rsidRPr="00337025" w:rsidRDefault="00B605F4" w:rsidP="00C576EB">
      <w:pPr>
        <w:pStyle w:val="ThesisText"/>
        <w:keepNext/>
      </w:pPr>
      <w:r w:rsidRPr="009B3B80">
        <w:lastRenderedPageBreak/>
        <w:t>Popsaný proces je zachycen na následujícím</w:t>
      </w:r>
      <w:r w:rsidR="007B4C35">
        <w:t xml:space="preserve"> obrázku </w:t>
      </w:r>
      <w:r w:rsidR="007B4C35">
        <w:fldChar w:fldCharType="begin"/>
      </w:r>
      <w:r w:rsidR="007B4C35">
        <w:instrText xml:space="preserve"> REF _Ref393049782 \h </w:instrText>
      </w:r>
      <w:r w:rsidR="007B4C35">
        <w:fldChar w:fldCharType="separate"/>
      </w:r>
      <w:r w:rsidR="006B7CCA">
        <w:rPr>
          <w:noProof/>
        </w:rPr>
        <w:t>4</w:t>
      </w:r>
      <w:r w:rsidR="006B7CCA">
        <w:t>-</w:t>
      </w:r>
      <w:r w:rsidR="006B7CCA">
        <w:rPr>
          <w:noProof/>
        </w:rPr>
        <w:t>7</w:t>
      </w:r>
      <w:r w:rsidR="007B4C35">
        <w:fldChar w:fldCharType="end"/>
      </w:r>
      <w:r w:rsidRPr="009B3B80">
        <w:t>:</w:t>
      </w:r>
    </w:p>
    <w:p w:rsidR="00C576EB" w:rsidRDefault="00C576EB" w:rsidP="00C576EB">
      <w:pPr>
        <w:pStyle w:val="ThesisText"/>
        <w:keepNext/>
        <w:ind w:firstLine="0"/>
        <w:jc w:val="center"/>
      </w:pPr>
      <w:r>
        <w:object w:dxaOrig="11070" w:dyaOrig="9706">
          <v:shape id="_x0000_i1111" type="#_x0000_t75" style="width:372.15pt;height:326.35pt" o:ole="">
            <v:imagedata r:id="rId75" o:title=""/>
          </v:shape>
          <o:OLEObject Type="Embed" ProgID="Visio.Drawing.15" ShapeID="_x0000_i1111" DrawAspect="Content" ObjectID="_1467295421" r:id="rId76"/>
        </w:object>
      </w:r>
    </w:p>
    <w:p w:rsidR="009B3B80" w:rsidRDefault="009B3B80" w:rsidP="00101383">
      <w:pPr>
        <w:pStyle w:val="Titulek"/>
      </w:pPr>
      <w:bookmarkStart w:id="106" w:name="_Ref392435627"/>
    </w:p>
    <w:bookmarkStart w:id="107" w:name="_Ref393049782"/>
    <w:p w:rsidR="00101383" w:rsidRDefault="00C576EB" w:rsidP="00101383">
      <w:pPr>
        <w:pStyle w:val="Titulek"/>
      </w:pPr>
      <w:r>
        <w:fldChar w:fldCharType="begin"/>
      </w:r>
      <w:r>
        <w:instrText xml:space="preserve"> STYLEREF 1 \s </w:instrText>
      </w:r>
      <w:r>
        <w:fldChar w:fldCharType="separate"/>
      </w:r>
      <w:r w:rsidR="006B7CCA">
        <w:rPr>
          <w:noProof/>
        </w:rPr>
        <w:t>4</w:t>
      </w:r>
      <w:r>
        <w:fldChar w:fldCharType="end"/>
      </w:r>
      <w:r>
        <w:t>-</w:t>
      </w:r>
      <w:fldSimple w:instr=" SEQ Obrázek \* ARABIC \s 1 ">
        <w:r w:rsidR="006B7CCA">
          <w:rPr>
            <w:noProof/>
          </w:rPr>
          <w:t>7</w:t>
        </w:r>
      </w:fldSimple>
      <w:bookmarkEnd w:id="106"/>
      <w:bookmarkEnd w:id="107"/>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00C576EB">
        <w:t>, aniž by potřebovaly</w:t>
      </w:r>
      <w:r w:rsidRPr="00B605F4">
        <w:t xml:space="preserve"> znát jazyk </w:t>
      </w:r>
      <w:r w:rsidRPr="00B605F4">
        <w:rPr>
          <w:rStyle w:val="ThesisTermChar"/>
        </w:rPr>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w:t>
      </w:r>
      <w:r w:rsidR="00C576EB">
        <w:t>bylo</w:t>
      </w:r>
      <w:r w:rsidR="00A251C6">
        <w:t xml:space="preserve"> uvedeno na obrázku</w:t>
      </w:r>
      <w:r w:rsidR="007B4C35">
        <w:t xml:space="preserve"> </w:t>
      </w:r>
      <w:r w:rsidR="007B4C35">
        <w:fldChar w:fldCharType="begin"/>
      </w:r>
      <w:r w:rsidR="007B4C35">
        <w:instrText xml:space="preserve"> REF _Ref393049782 \h </w:instrText>
      </w:r>
      <w:r w:rsidR="007B4C35">
        <w:fldChar w:fldCharType="separate"/>
      </w:r>
      <w:r w:rsidR="006B7CCA">
        <w:rPr>
          <w:noProof/>
        </w:rPr>
        <w:t>4</w:t>
      </w:r>
      <w:r w:rsidR="006B7CCA">
        <w:t>-</w:t>
      </w:r>
      <w:r w:rsidR="006B7CCA">
        <w:rPr>
          <w:noProof/>
        </w:rPr>
        <w:t>7</w:t>
      </w:r>
      <w:r w:rsidR="007B4C35">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w:t>
      </w:r>
      <w:r w:rsidR="006639C5">
        <w:lastRenderedPageBreak/>
        <w:t xml:space="preserve">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F90F8D">
      <w:pPr>
        <w:pStyle w:val="Nadpis3"/>
      </w:pPr>
      <w:bookmarkStart w:id="108" w:name="_Toc393547454"/>
      <w:r>
        <w:t>Koncept pohledů a transformací</w:t>
      </w:r>
      <w:bookmarkEnd w:id="108"/>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F90F8D">
      <w:pPr>
        <w:pStyle w:val="Nadpis3"/>
      </w:pPr>
      <w:bookmarkStart w:id="109" w:name="_Toc393547455"/>
      <w:r>
        <w:t>Poskytovatelé transformací</w:t>
      </w:r>
      <w:bookmarkEnd w:id="109"/>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F90F8D">
      <w:pPr>
        <w:pStyle w:val="Nadpis3"/>
      </w:pPr>
      <w:bookmarkStart w:id="110" w:name="_Toc393547456"/>
      <w:r>
        <w:lastRenderedPageBreak/>
        <w:t>Editace na odstranění instance</w:t>
      </w:r>
      <w:bookmarkEnd w:id="110"/>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2B564D">
      <w:pPr>
        <w:pStyle w:val="Nadpis2"/>
      </w:pPr>
      <w:bookmarkStart w:id="111" w:name="_Ref392772898"/>
      <w:bookmarkStart w:id="112" w:name="_Toc393547457"/>
      <w:r>
        <w:t xml:space="preserve">Vykreslování </w:t>
      </w:r>
      <w:r w:rsidRPr="002B564D">
        <w:t>schématu</w:t>
      </w:r>
      <w:r>
        <w:t xml:space="preserve"> kompozice</w:t>
      </w:r>
      <w:bookmarkEnd w:id="111"/>
      <w:bookmarkEnd w:id="112"/>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lastRenderedPageBreak/>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6B7CCA">
        <w:rPr>
          <w:noProof/>
        </w:rPr>
        <w:t>4</w:t>
      </w:r>
      <w:r w:rsidR="006B7CCA">
        <w:t>-</w:t>
      </w:r>
      <w:r w:rsidR="006B7CCA">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28" type="#_x0000_t75" style="width:429.2pt;height:341.3pt" o:ole="">
            <v:imagedata r:id="rId77" o:title=""/>
          </v:shape>
          <o:OLEObject Type="Embed" ProgID="Visio.Drawing.15" ShapeID="_x0000_i1028" DrawAspect="Content" ObjectID="_1467295422" r:id="rId78"/>
        </w:object>
      </w:r>
    </w:p>
    <w:bookmarkStart w:id="113" w:name="_Ref392777809"/>
    <w:p w:rsidR="00101383" w:rsidRDefault="00C576EB" w:rsidP="00101383">
      <w:pPr>
        <w:pStyle w:val="Titulek"/>
      </w:pPr>
      <w:r>
        <w:fldChar w:fldCharType="begin"/>
      </w:r>
      <w:r>
        <w:instrText xml:space="preserve"> STYLEREF 1 \s </w:instrText>
      </w:r>
      <w:r>
        <w:fldChar w:fldCharType="separate"/>
      </w:r>
      <w:r w:rsidR="006B7CCA">
        <w:rPr>
          <w:noProof/>
        </w:rPr>
        <w:t>4</w:t>
      </w:r>
      <w:r>
        <w:fldChar w:fldCharType="end"/>
      </w:r>
      <w:r>
        <w:t>-</w:t>
      </w:r>
      <w:fldSimple w:instr=" SEQ Obrázek \* ARABIC \s 1 ">
        <w:r w:rsidR="006B7CCA">
          <w:rPr>
            <w:noProof/>
          </w:rPr>
          <w:t>8</w:t>
        </w:r>
      </w:fldSimple>
      <w:bookmarkEnd w:id="113"/>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2B564D">
      <w:pPr>
        <w:pStyle w:val="Nadpis3"/>
      </w:pPr>
      <w:bookmarkStart w:id="114" w:name="_Toc393547458"/>
      <w:r>
        <w:t xml:space="preserve">Třída </w:t>
      </w:r>
      <w:r w:rsidR="00587984" w:rsidRPr="00925DD1">
        <w:t>Diagram</w:t>
      </w:r>
      <w:r w:rsidR="00514EFE" w:rsidRPr="00925DD1">
        <w:t>Item</w:t>
      </w:r>
      <w:r w:rsidR="00587984" w:rsidRPr="00925DD1">
        <w:t>Definition</w:t>
      </w:r>
      <w:bookmarkEnd w:id="114"/>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lastRenderedPageBreak/>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2B564D">
      <w:pPr>
        <w:pStyle w:val="Nadpis3"/>
      </w:pPr>
      <w:bookmarkStart w:id="115" w:name="_Toc393547459"/>
      <w:r>
        <w:t xml:space="preserve">Třída </w:t>
      </w:r>
      <w:r w:rsidR="00514EFE">
        <w:t>ContentDrawing</w:t>
      </w:r>
      <w:bookmarkEnd w:id="115"/>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6B7CCA">
        <w:t>6.4</w:t>
      </w:r>
      <w:r w:rsidR="00694ECB">
        <w:fldChar w:fldCharType="end"/>
      </w:r>
      <w:r>
        <w:t>. Zde také najdeme manuál, jak lze takové rozšíření snadno vytvořit.</w:t>
      </w:r>
    </w:p>
    <w:p w:rsidR="00587984" w:rsidRDefault="00A56B19" w:rsidP="002B564D">
      <w:pPr>
        <w:pStyle w:val="Nadpis3"/>
      </w:pPr>
      <w:bookmarkStart w:id="116" w:name="_Toc393547460"/>
      <w:r>
        <w:t xml:space="preserve">Třída </w:t>
      </w:r>
      <w:r w:rsidR="00587984" w:rsidRPr="00F90F8D">
        <w:t>DiagramItem</w:t>
      </w:r>
      <w:bookmarkEnd w:id="116"/>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w:t>
      </w:r>
      <w:r>
        <w:lastRenderedPageBreak/>
        <w:t xml:space="preserve">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6B7CCA">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2B564D">
      <w:pPr>
        <w:pStyle w:val="Nadpis3"/>
      </w:pPr>
      <w:bookmarkStart w:id="117" w:name="_Toc393547461"/>
      <w:r>
        <w:t xml:space="preserve">Třída </w:t>
      </w:r>
      <w:r w:rsidR="00587984">
        <w:t>Slot</w:t>
      </w:r>
      <w:r w:rsidR="00DE1917">
        <w:t>Canvas</w:t>
      </w:r>
      <w:bookmarkEnd w:id="117"/>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2B564D">
      <w:pPr>
        <w:pStyle w:val="Nadpis3"/>
      </w:pPr>
      <w:bookmarkStart w:id="118" w:name="_Ref382830098"/>
      <w:bookmarkStart w:id="119" w:name="_Toc393547462"/>
      <w:r>
        <w:t>Algoritmus uspořádání schématu kompozice</w:t>
      </w:r>
      <w:bookmarkEnd w:id="118"/>
      <w:bookmarkEnd w:id="119"/>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2B564D">
      <w:pPr>
        <w:pStyle w:val="Nadpis4"/>
      </w:pPr>
      <w:r w:rsidRPr="00B32C4F">
        <w:lastRenderedPageBreak/>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2B564D">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6B7CCA">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lastRenderedPageBreak/>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6B7CCA">
        <w:t>[9]</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2B564D">
      <w:pPr>
        <w:pStyle w:val="Nadpis2"/>
      </w:pPr>
      <w:bookmarkStart w:id="120" w:name="_Ref390974089"/>
      <w:bookmarkStart w:id="121" w:name="_Toc393547463"/>
      <w:r>
        <w:t>Testovací framework</w:t>
      </w:r>
      <w:bookmarkEnd w:id="120"/>
      <w:bookmarkEnd w:id="121"/>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6B7CCA">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66337D">
        <w:rPr>
          <w:rStyle w:val="ThesisTermChar"/>
        </w:rPr>
        <w:t>UnitTesting</w:t>
      </w:r>
      <w:r>
        <w:t xml:space="preserve"> v příloze [</w:t>
      </w:r>
      <w:r w:rsidR="00DB6ABC">
        <w:fldChar w:fldCharType="begin"/>
      </w:r>
      <w:r w:rsidR="00DB6ABC">
        <w:instrText xml:space="preserve"> REF _Ref392937682 \r \h </w:instrText>
      </w:r>
      <w:r w:rsidR="00DB6ABC">
        <w:fldChar w:fldCharType="separate"/>
      </w:r>
      <w:r w:rsidR="006B7CCA">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funguje</w:t>
      </w:r>
      <w:r w:rsidR="0066337D">
        <w:t xml:space="preserve"> testování nejdůležitějších částí editoru</w:t>
      </w:r>
      <w:r>
        <w:t>.</w:t>
      </w:r>
      <w:r w:rsidR="0066337D">
        <w:t xml:space="preserve"> V projektu </w:t>
      </w:r>
      <w:r w:rsidR="0066337D" w:rsidRPr="0066337D">
        <w:rPr>
          <w:rStyle w:val="ThesisTermChar"/>
        </w:rPr>
        <w:t>UnitTesting</w:t>
      </w:r>
      <w:r w:rsidR="0066337D">
        <w:t xml:space="preserve"> je však možné nalézt další testy, které testují implementaci editoru a </w:t>
      </w:r>
      <w:r w:rsidR="0066337D" w:rsidRPr="0066337D">
        <w:rPr>
          <w:rStyle w:val="ThesisTermChar"/>
        </w:rPr>
        <w:t>doporučených rozšíření</w:t>
      </w:r>
      <w:r w:rsidR="0066337D">
        <w:t>.</w:t>
      </w:r>
    </w:p>
    <w:p w:rsidR="00A1434E" w:rsidRPr="00EB2928" w:rsidRDefault="00A1434E" w:rsidP="002B564D">
      <w:pPr>
        <w:pStyle w:val="Nadpis3"/>
      </w:pPr>
      <w:bookmarkStart w:id="122" w:name="_Toc393547464"/>
      <w:r w:rsidRPr="00EE1469">
        <w:t>Interpretace</w:t>
      </w:r>
      <w:r>
        <w:t xml:space="preserve"> analyzačních instrukcí</w:t>
      </w:r>
      <w:bookmarkEnd w:id="122"/>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27" type="#_x0000_t75" style="width:309.5pt;height:148.7pt" o:ole="">
            <v:imagedata r:id="rId79" o:title=""/>
          </v:shape>
          <o:OLEObject Type="Embed" ProgID="Visio.Drawing.15" ShapeID="_x0000_i1027" DrawAspect="Content" ObjectID="_1467295423" r:id="rId80"/>
        </w:object>
      </w:r>
    </w:p>
    <w:p w:rsidR="005D362E" w:rsidRPr="005D362E" w:rsidRDefault="00C576EB" w:rsidP="005D362E">
      <w:pPr>
        <w:pStyle w:val="Titulek"/>
      </w:pPr>
      <w:fldSimple w:instr=" STYLEREF 1 \s ">
        <w:r w:rsidR="006B7CCA">
          <w:rPr>
            <w:noProof/>
          </w:rPr>
          <w:t>4</w:t>
        </w:r>
      </w:fldSimple>
      <w:r>
        <w:t>-</w:t>
      </w:r>
      <w:fldSimple w:instr=" SEQ Obrázek \* ARABIC \s 1 ">
        <w:r w:rsidR="006B7CCA">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2B564D">
      <w:pPr>
        <w:pStyle w:val="Nadpis3"/>
      </w:pPr>
      <w:bookmarkStart w:id="123" w:name="_Toc393547465"/>
      <w:r>
        <w:t>Překladače zdrojových instrukcí</w:t>
      </w:r>
      <w:bookmarkEnd w:id="123"/>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lastRenderedPageBreak/>
        <w:t>V našem testovacím frameworku je imp</w:t>
      </w:r>
      <w:r w:rsidR="000B0880">
        <w:t>lementováno testování překladačů</w:t>
      </w:r>
      <w:r>
        <w:t xml:space="preserve"> C# </w:t>
      </w:r>
      <w:r w:rsidR="000B0880">
        <w:t xml:space="preserve">a CIL </w:t>
      </w:r>
      <w:r>
        <w:t>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55" type="#_x0000_t75" style="width:309.5pt;height:148.7pt" o:ole="">
            <v:imagedata r:id="rId81" o:title=""/>
          </v:shape>
          <o:OLEObject Type="Embed" ProgID="Visio.Drawing.15" ShapeID="_x0000_i1055" DrawAspect="Content" ObjectID="_1467295424" r:id="rId82"/>
        </w:object>
      </w:r>
    </w:p>
    <w:p w:rsidR="005D362E" w:rsidRPr="005D362E" w:rsidRDefault="00C576EB" w:rsidP="005D362E">
      <w:pPr>
        <w:pStyle w:val="Titulek"/>
      </w:pPr>
      <w:fldSimple w:instr=" STYLEREF 1 \s ">
        <w:r w:rsidR="006B7CCA">
          <w:rPr>
            <w:noProof/>
          </w:rPr>
          <w:t>4</w:t>
        </w:r>
      </w:fldSimple>
      <w:r>
        <w:t>-</w:t>
      </w:r>
      <w:fldSimple w:instr=" SEQ Obrázek \* ARABIC \s 1 ">
        <w:r w:rsidR="006B7CCA">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w:t>
      </w:r>
      <w:r w:rsidR="000B0880">
        <w:rPr>
          <w:rStyle w:val="ThesisCodeChar"/>
        </w:rPr>
        <w:t>_CSharp</w:t>
      </w:r>
      <w:r w:rsidR="00182515" w:rsidRPr="00182515">
        <w:rPr>
          <w:rStyle w:val="ThesisCodeChar"/>
        </w:rPr>
        <w:t>_Testing</w:t>
      </w:r>
      <w:r w:rsidR="000B0880">
        <w:t xml:space="preserve"> a testy pro překlad CIL nalezneme ve třídě </w:t>
      </w:r>
      <w:r w:rsidR="000B0880" w:rsidRPr="00182515">
        <w:rPr>
          <w:rStyle w:val="ThesisCodeChar"/>
        </w:rPr>
        <w:t>Compiler</w:t>
      </w:r>
      <w:r w:rsidR="000B0880">
        <w:rPr>
          <w:rStyle w:val="ThesisCodeChar"/>
        </w:rPr>
        <w:t>_CIL</w:t>
      </w:r>
      <w:r w:rsidR="000B0880" w:rsidRPr="00182515">
        <w:rPr>
          <w:rStyle w:val="ThesisCodeChar"/>
        </w:rPr>
        <w:t>_Testing</w:t>
      </w:r>
      <w:r w:rsidR="000B0880">
        <w:t>.</w:t>
      </w:r>
    </w:p>
    <w:p w:rsidR="000D754B" w:rsidRDefault="000D754B" w:rsidP="002B564D">
      <w:pPr>
        <w:pStyle w:val="Nadpis3"/>
      </w:pPr>
      <w:bookmarkStart w:id="124" w:name="_Toc393547466"/>
      <w:r>
        <w:t>Typové definice</w:t>
      </w:r>
      <w:bookmarkEnd w:id="124"/>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6B7CCA" w:rsidRDefault="006B7CCA" w:rsidP="000D754B">
      <w:pPr>
        <w:pStyle w:val="ThesisText"/>
      </w:pPr>
    </w:p>
    <w:p w:rsidR="00C900EF" w:rsidRDefault="00C900EF" w:rsidP="00C900EF">
      <w:pPr>
        <w:pStyle w:val="ThesisText"/>
        <w:keepNext/>
      </w:pPr>
      <w:r>
        <w:object w:dxaOrig="6945" w:dyaOrig="4020">
          <v:shape id="_x0000_i1056" type="#_x0000_t75" style="width:347.85pt;height:201.05pt" o:ole="">
            <v:imagedata r:id="rId83" o:title=""/>
          </v:shape>
          <o:OLEObject Type="Embed" ProgID="Visio.Drawing.15" ShapeID="_x0000_i1056" DrawAspect="Content" ObjectID="_1467295425" r:id="rId84"/>
        </w:object>
      </w:r>
    </w:p>
    <w:p w:rsidR="006B7CCA" w:rsidRDefault="006B7CCA" w:rsidP="00C900EF">
      <w:pPr>
        <w:pStyle w:val="Titulek"/>
      </w:pPr>
    </w:p>
    <w:p w:rsidR="00C900EF" w:rsidRPr="00C900EF" w:rsidRDefault="00C576EB" w:rsidP="00C900EF">
      <w:pPr>
        <w:pStyle w:val="Titulek"/>
      </w:pPr>
      <w:fldSimple w:instr=" STYLEREF 1 \s ">
        <w:r w:rsidR="006B7CCA">
          <w:rPr>
            <w:noProof/>
          </w:rPr>
          <w:t>4</w:t>
        </w:r>
      </w:fldSimple>
      <w:r>
        <w:t>-</w:t>
      </w:r>
      <w:fldSimple w:instr=" SEQ Obrázek \* ARABIC \s 1 ">
        <w:r w:rsidR="006B7CCA">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2B564D">
      <w:pPr>
        <w:pStyle w:val="Nadpis3"/>
      </w:pPr>
      <w:bookmarkStart w:id="125" w:name="_Toc393547467"/>
      <w:r>
        <w:lastRenderedPageBreak/>
        <w:t>Editace ve zdrojových kódech</w:t>
      </w:r>
      <w:bookmarkEnd w:id="125"/>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57" type="#_x0000_t75" style="width:278.65pt;height:357.2pt" o:ole="">
            <v:imagedata r:id="rId85" o:title=""/>
          </v:shape>
          <o:OLEObject Type="Embed" ProgID="Visio.Drawing.15" ShapeID="_x0000_i1057" DrawAspect="Content" ObjectID="_1467295426" r:id="rId86"/>
        </w:object>
      </w:r>
    </w:p>
    <w:p w:rsidR="00CB20FF" w:rsidRPr="00CB20FF" w:rsidRDefault="00C576EB" w:rsidP="00CB20FF">
      <w:pPr>
        <w:pStyle w:val="Titulek"/>
      </w:pPr>
      <w:fldSimple w:instr=" STYLEREF 1 \s ">
        <w:r w:rsidR="006B7CCA">
          <w:rPr>
            <w:noProof/>
          </w:rPr>
          <w:t>4</w:t>
        </w:r>
      </w:fldSimple>
      <w:r>
        <w:t>-</w:t>
      </w:r>
      <w:fldSimple w:instr=" SEQ Obrázek \* ARABIC \s 1 ">
        <w:r w:rsidR="006B7CCA">
          <w:rPr>
            <w:noProof/>
          </w:rPr>
          <w:t>12</w:t>
        </w:r>
      </w:fldSimple>
      <w:r w:rsidR="00CB20FF">
        <w:t xml:space="preserve"> Ukázka testovatelnosti editací. V ukázce editaci vytvoříme, spustíme a následně otestujeme její</w:t>
      </w:r>
      <w:r w:rsidR="001C7464">
        <w:t xml:space="preserve"> projev ve zdrojovém kódu</w:t>
      </w:r>
      <w:r w:rsidR="00CB20FF">
        <w:t>.</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2B564D">
      <w:pPr>
        <w:pStyle w:val="Nadpis3"/>
      </w:pPr>
      <w:bookmarkStart w:id="126" w:name="_Toc393547468"/>
      <w:r>
        <w:t>Vykreslování schématu kompozice</w:t>
      </w:r>
      <w:bookmarkEnd w:id="126"/>
    </w:p>
    <w:p w:rsidR="00BE27C2" w:rsidRDefault="00BE27C2" w:rsidP="00182515">
      <w:pPr>
        <w:pStyle w:val="ThesisText"/>
      </w:pPr>
      <w:r>
        <w:t xml:space="preserve">Testování vykreslování je zaměřené na </w:t>
      </w:r>
      <w:r w:rsidR="001C7464">
        <w:t>implementaci třídy</w:t>
      </w:r>
      <w:r>
        <w:t xml:space="preserve"> </w:t>
      </w:r>
      <w:r w:rsidRPr="00BE27C2">
        <w:rPr>
          <w:rStyle w:val="ThesisCodeChar"/>
        </w:rPr>
        <w:t>SceneNavigator</w:t>
      </w:r>
      <w:r>
        <w:t xml:space="preserve">. </w:t>
      </w:r>
      <w:r w:rsidR="001C7464">
        <w:t>Jejím hlavním úkolem je</w:t>
      </w:r>
      <w:r>
        <w:t xml:space="preserv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lastRenderedPageBreak/>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6B7CCA" w:rsidRDefault="006B7CCA" w:rsidP="00182515">
      <w:pPr>
        <w:pStyle w:val="ThesisText"/>
      </w:pPr>
    </w:p>
    <w:p w:rsidR="00CB20FF" w:rsidRDefault="00CB20FF" w:rsidP="00CB20FF">
      <w:pPr>
        <w:pStyle w:val="ThesisText"/>
        <w:keepNext/>
      </w:pPr>
      <w:r>
        <w:object w:dxaOrig="4546" w:dyaOrig="4876">
          <v:shape id="_x0000_i1058" type="#_x0000_t75" style="width:225.35pt;height:244.05pt" o:ole="">
            <v:imagedata r:id="rId87" o:title=""/>
          </v:shape>
          <o:OLEObject Type="Embed" ProgID="Visio.Drawing.15" ShapeID="_x0000_i1058" DrawAspect="Content" ObjectID="_1467295427" r:id="rId88"/>
        </w:object>
      </w:r>
    </w:p>
    <w:p w:rsidR="00CB20FF" w:rsidRPr="00CB20FF" w:rsidRDefault="00C576EB" w:rsidP="00CB20FF">
      <w:pPr>
        <w:pStyle w:val="Titulek"/>
      </w:pPr>
      <w:fldSimple w:instr=" STYLEREF 1 \s ">
        <w:r w:rsidR="006B7CCA">
          <w:rPr>
            <w:noProof/>
          </w:rPr>
          <w:t>4</w:t>
        </w:r>
      </w:fldSimple>
      <w:r>
        <w:t>-</w:t>
      </w:r>
      <w:fldSimple w:instr=" SEQ Obrázek \* ARABIC \s 1 ">
        <w:r w:rsidR="006B7CCA">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2B564D">
      <w:pPr>
        <w:pStyle w:val="Nadpis1"/>
      </w:pPr>
      <w:r w:rsidRPr="00182515">
        <w:br w:type="page"/>
      </w:r>
      <w:bookmarkStart w:id="127" w:name="_Ref390373425"/>
      <w:bookmarkStart w:id="128" w:name="_Toc393547469"/>
      <w:r>
        <w:lastRenderedPageBreak/>
        <w:t>Uživatelská příručka</w:t>
      </w:r>
      <w:bookmarkEnd w:id="127"/>
      <w:bookmarkEnd w:id="128"/>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6B7CCA">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6B7CCA">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6B7CCA">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6B7CCA">
        <w:t>5.3.2</w:t>
      </w:r>
      <w:r w:rsidR="00F039B6">
        <w:fldChar w:fldCharType="end"/>
      </w:r>
      <w:r w:rsidR="00F13372">
        <w:t>.</w:t>
      </w:r>
    </w:p>
    <w:p w:rsidR="0082761E" w:rsidRDefault="0082761E" w:rsidP="002B564D">
      <w:pPr>
        <w:pStyle w:val="Nadpis2"/>
      </w:pPr>
      <w:bookmarkStart w:id="129" w:name="_Ref390705000"/>
      <w:bookmarkStart w:id="130" w:name="_Toc393547470"/>
      <w:r>
        <w:t>Instalace a spuštění</w:t>
      </w:r>
      <w:bookmarkEnd w:id="129"/>
      <w:bookmarkEnd w:id="130"/>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6B7CCA">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2B564D">
      <w:pPr>
        <w:pStyle w:val="Nadpis2"/>
      </w:pPr>
      <w:bookmarkStart w:id="131" w:name="_Ref390704901"/>
      <w:bookmarkStart w:id="132" w:name="_Toc393547471"/>
      <w:r>
        <w:lastRenderedPageBreak/>
        <w:t>Uživatelské rozhraní</w:t>
      </w:r>
      <w:bookmarkEnd w:id="131"/>
      <w:bookmarkEnd w:id="132"/>
    </w:p>
    <w:p w:rsidR="00702743" w:rsidRPr="00702743" w:rsidRDefault="005866D6" w:rsidP="0037399B">
      <w:pPr>
        <w:pStyle w:val="LargeFigure"/>
      </w:pPr>
      <w:r>
        <w:pict>
          <v:shape id="_x0000_i1059" type="#_x0000_t75" style="width:495.6pt;height:353.45pt">
            <v:imagedata r:id="rId89" o:title=""/>
          </v:shape>
        </w:pict>
      </w:r>
    </w:p>
    <w:p w:rsidR="00097DB2" w:rsidRPr="00E042BB" w:rsidRDefault="00C576EB" w:rsidP="00084D0F">
      <w:pPr>
        <w:pStyle w:val="Titulek"/>
      </w:pPr>
      <w:fldSimple w:instr=" STYLEREF 1 \s ">
        <w:r w:rsidR="006B7CCA">
          <w:rPr>
            <w:noProof/>
          </w:rPr>
          <w:t>5</w:t>
        </w:r>
      </w:fldSimple>
      <w:r>
        <w:t>-</w:t>
      </w:r>
      <w:fldSimple w:instr=" SEQ Obrázek \* ARABIC \s 1 ">
        <w:r w:rsidR="006B7CCA">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lastRenderedPageBreak/>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5866D6" w:rsidP="00BC42AA">
      <w:pPr>
        <w:pStyle w:val="TextChapter"/>
        <w:jc w:val="center"/>
      </w:pPr>
      <w:r>
        <w:rPr>
          <w:rFonts w:ascii="Times New Roman" w:hAnsi="Times New Roman"/>
          <w:color w:val="FF0000"/>
        </w:rPr>
        <w:pict>
          <v:shape id="_x0000_i1060" type="#_x0000_t75" style="width:318.85pt;height:272.1pt;mso-position-horizontal:absolute">
            <v:imagedata r:id="rId90" o:title=""/>
          </v:shape>
        </w:pict>
      </w:r>
    </w:p>
    <w:p w:rsidR="00024555" w:rsidRDefault="00C576EB" w:rsidP="00024555">
      <w:pPr>
        <w:pStyle w:val="Titulek"/>
      </w:pPr>
      <w:fldSimple w:instr=" STYLEREF 1 \s ">
        <w:r w:rsidR="006B7CCA">
          <w:rPr>
            <w:noProof/>
          </w:rPr>
          <w:t>5</w:t>
        </w:r>
      </w:fldSimple>
      <w:r>
        <w:t>-</w:t>
      </w:r>
      <w:fldSimple w:instr=" SEQ Obrázek \* ARABIC \s 1 ">
        <w:r w:rsidR="006B7CCA">
          <w:rPr>
            <w:noProof/>
          </w:rPr>
          <w:t>2</w:t>
        </w:r>
      </w:fldSimple>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6B7CCA">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6B7CCA">
        <w:t>5.3.2</w:t>
      </w:r>
      <w:r>
        <w:fldChar w:fldCharType="end"/>
      </w:r>
      <w:r>
        <w:t>.</w:t>
      </w:r>
    </w:p>
    <w:p w:rsidR="00EC553B" w:rsidRDefault="00EC553B" w:rsidP="00EC553B">
      <w:pPr>
        <w:pStyle w:val="TextChapter"/>
      </w:pPr>
      <w:r>
        <w:lastRenderedPageBreak/>
        <w:t>Nastavení vzhledu schématu kompozice</w:t>
      </w:r>
    </w:p>
    <w:p w:rsidR="00BC42AA" w:rsidRDefault="005866D6" w:rsidP="0037399B">
      <w:pPr>
        <w:pStyle w:val="ThesisTODO"/>
        <w:keepNext/>
        <w:ind w:firstLine="0"/>
        <w:jc w:val="center"/>
      </w:pPr>
      <w:r>
        <w:pict>
          <v:shape id="_x0000_i1061" type="#_x0000_t75" style="width:318.85pt;height:201.95pt;mso-position-vertical:absolute">
            <v:imagedata r:id="rId91" o:title=""/>
          </v:shape>
        </w:pict>
      </w:r>
    </w:p>
    <w:p w:rsidR="00BC42AA" w:rsidRDefault="00BC42AA" w:rsidP="00BC42AA">
      <w:pPr>
        <w:pStyle w:val="ThesisTODO"/>
        <w:keepNext/>
        <w:ind w:firstLine="0"/>
      </w:pPr>
    </w:p>
    <w:p w:rsidR="00BC42AA" w:rsidRDefault="00C576EB" w:rsidP="00BC42AA">
      <w:pPr>
        <w:pStyle w:val="Titulek"/>
      </w:pPr>
      <w:fldSimple w:instr=" STYLEREF 1 \s ">
        <w:r w:rsidR="006B7CCA">
          <w:rPr>
            <w:noProof/>
          </w:rPr>
          <w:t>5</w:t>
        </w:r>
      </w:fldSimple>
      <w:r>
        <w:t>-</w:t>
      </w:r>
      <w:fldSimple w:instr=" SEQ Obrázek \* ARABIC \s 1 ">
        <w:r w:rsidR="006B7CCA">
          <w:rPr>
            <w:noProof/>
          </w:rPr>
          <w:t>3</w:t>
        </w:r>
      </w:fldSimple>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2B564D">
      <w:pPr>
        <w:pStyle w:val="Nadpis2"/>
      </w:pPr>
      <w:bookmarkStart w:id="133" w:name="_Toc393547472"/>
      <w:r>
        <w:t>Použití editoru</w:t>
      </w:r>
      <w:bookmarkEnd w:id="133"/>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6B7CCA">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6B7CCA">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6B7CCA">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2B564D">
      <w:pPr>
        <w:pStyle w:val="Nadpis3"/>
      </w:pPr>
      <w:bookmarkStart w:id="134" w:name="_Ref392691314"/>
      <w:bookmarkStart w:id="135" w:name="_Toc393547473"/>
      <w:r>
        <w:t>Použití editoru při vývoji kompozičního algoritmu</w:t>
      </w:r>
      <w:bookmarkEnd w:id="134"/>
      <w:bookmarkEnd w:id="135"/>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6B7CCA">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5866D6" w:rsidP="00BC6041">
      <w:pPr>
        <w:pStyle w:val="LargeFigure"/>
        <w:ind w:firstLine="1134"/>
      </w:pPr>
      <w:r>
        <w:pict>
          <v:shape id="_x0000_i1062" type="#_x0000_t75" style="width:319.8pt;height:138.4pt">
            <v:imagedata r:id="rId92" o:title=""/>
          </v:shape>
        </w:pict>
      </w:r>
    </w:p>
    <w:p w:rsidR="000601EB" w:rsidRDefault="000601EB" w:rsidP="000601EB">
      <w:pPr>
        <w:pStyle w:val="ThesisText"/>
        <w:keepNext/>
        <w:ind w:firstLine="0"/>
      </w:pPr>
    </w:p>
    <w:p w:rsidR="00785D3E" w:rsidRPr="000601EB" w:rsidRDefault="00C576EB" w:rsidP="000601EB">
      <w:pPr>
        <w:pStyle w:val="Titulek"/>
      </w:pPr>
      <w:fldSimple w:instr=" STYLEREF 1 \s ">
        <w:r w:rsidR="006B7CCA">
          <w:rPr>
            <w:noProof/>
          </w:rPr>
          <w:t>5</w:t>
        </w:r>
      </w:fldSimple>
      <w:r>
        <w:t>-</w:t>
      </w:r>
      <w:fldSimple w:instr=" SEQ Obrázek \* ARABIC \s 1 ">
        <w:r w:rsidR="006B7CCA">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5866D6" w:rsidP="00BE6DD8">
      <w:pPr>
        <w:pStyle w:val="ThesisText"/>
        <w:ind w:firstLine="0"/>
        <w:jc w:val="center"/>
      </w:pPr>
      <w:r>
        <w:pict>
          <v:shape id="_x0000_i1063" type="#_x0000_t75" style="width:346.9pt;height:191.7pt">
            <v:imagedata r:id="rId93" o:title=""/>
          </v:shape>
        </w:pict>
      </w:r>
    </w:p>
    <w:p w:rsidR="001A045E" w:rsidRDefault="001A045E" w:rsidP="001A045E">
      <w:pPr>
        <w:pStyle w:val="Titulek"/>
      </w:pPr>
    </w:p>
    <w:p w:rsidR="00785D3E" w:rsidRDefault="00C576EB" w:rsidP="001A045E">
      <w:pPr>
        <w:pStyle w:val="Titulek"/>
      </w:pPr>
      <w:fldSimple w:instr=" STYLEREF 1 \s ">
        <w:r w:rsidR="006B7CCA">
          <w:rPr>
            <w:noProof/>
          </w:rPr>
          <w:t>5</w:t>
        </w:r>
      </w:fldSimple>
      <w:r>
        <w:t>-</w:t>
      </w:r>
      <w:fldSimple w:instr=" SEQ Obrázek \* ARABIC \s 1 ">
        <w:r w:rsidR="006B7CCA">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5866D6" w:rsidP="002B1F8B">
      <w:pPr>
        <w:pStyle w:val="LargeFigure"/>
      </w:pPr>
      <w:r>
        <w:pict>
          <v:shape id="_x0000_i1064" type="#_x0000_t75" style="width:479.7pt;height:251.55pt;mso-position-horizontal:absolute">
            <v:imagedata r:id="rId94" o:title=""/>
          </v:shape>
        </w:pict>
      </w:r>
    </w:p>
    <w:p w:rsidR="00824353" w:rsidRDefault="00824353" w:rsidP="00824353">
      <w:pPr>
        <w:pStyle w:val="Titulek"/>
      </w:pPr>
    </w:p>
    <w:p w:rsidR="00740E0C" w:rsidRDefault="00C576EB" w:rsidP="00824353">
      <w:pPr>
        <w:pStyle w:val="Titulek"/>
      </w:pPr>
      <w:fldSimple w:instr=" STYLEREF 1 \s ">
        <w:r w:rsidR="006B7CCA">
          <w:rPr>
            <w:noProof/>
          </w:rPr>
          <w:t>5</w:t>
        </w:r>
      </w:fldSimple>
      <w:r>
        <w:t>-</w:t>
      </w:r>
      <w:fldSimple w:instr=" SEQ Obrázek \* ARABIC \s 1 ">
        <w:r w:rsidR="006B7CCA">
          <w:rPr>
            <w:noProof/>
          </w:rPr>
          <w:t>6</w:t>
        </w:r>
      </w:fldSimple>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5866D6" w:rsidP="009424F7">
      <w:pPr>
        <w:pStyle w:val="LargeFigure"/>
      </w:pPr>
      <w:r>
        <w:lastRenderedPageBreak/>
        <w:pict>
          <v:shape id="_x0000_i1065" type="#_x0000_t75" style="width:464.75pt;height:197.3pt">
            <v:imagedata r:id="rId95" o:title=""/>
          </v:shape>
        </w:pict>
      </w:r>
    </w:p>
    <w:p w:rsidR="0037399B" w:rsidRDefault="0037399B" w:rsidP="0037399B">
      <w:pPr>
        <w:pStyle w:val="Titulek"/>
        <w:keepNext/>
      </w:pPr>
    </w:p>
    <w:p w:rsidR="007A2D3E" w:rsidRDefault="00C576EB" w:rsidP="00DE7ED8">
      <w:pPr>
        <w:pStyle w:val="Titulek"/>
      </w:pPr>
      <w:fldSimple w:instr=" STYLEREF 1 \s ">
        <w:r w:rsidR="006B7CCA">
          <w:rPr>
            <w:noProof/>
          </w:rPr>
          <w:t>5</w:t>
        </w:r>
      </w:fldSimple>
      <w:r>
        <w:t>-</w:t>
      </w:r>
      <w:fldSimple w:instr=" SEQ Obrázek \* ARABIC \s 1 ">
        <w:r w:rsidR="006B7CCA">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2B564D">
      <w:pPr>
        <w:pStyle w:val="Nadpis3"/>
      </w:pPr>
      <w:bookmarkStart w:id="136" w:name="_Ref392004711"/>
      <w:bookmarkStart w:id="137" w:name="_Toc393547474"/>
      <w:r>
        <w:t>Použití</w:t>
      </w:r>
      <w:r w:rsidR="00885F1F">
        <w:t xml:space="preserve"> editoru v konfiguraci REA</w:t>
      </w:r>
      <w:bookmarkEnd w:id="136"/>
      <w:bookmarkEnd w:id="137"/>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6B7CCA">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6B7CCA">
        <w:t>1.3</w:t>
      </w:r>
      <w:r w:rsidR="0003666E">
        <w:fldChar w:fldCharType="end"/>
      </w:r>
      <w:r w:rsidR="0003666E">
        <w:t xml:space="preserve">. Díky tomu si můžeme ukázat, jakým způsobem je možné </w:t>
      </w:r>
      <w:r w:rsidR="004D6568">
        <w:t>v této konfiguraci editor použít</w:t>
      </w:r>
      <w:r w:rsidR="0003666E">
        <w:t xml:space="preserve">.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6B7CCA">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5866D6" w:rsidP="00B94B4C">
      <w:pPr>
        <w:pStyle w:val="ThesisText"/>
        <w:keepNext/>
        <w:ind w:firstLine="0"/>
        <w:jc w:val="center"/>
      </w:pPr>
      <w:r>
        <w:rPr>
          <w:rStyle w:val="ThesisTODOChar"/>
        </w:rPr>
        <w:pict>
          <v:shape id="_x0000_i1066" type="#_x0000_t75" style="width:291.75pt;height:91.65pt">
            <v:imagedata r:id="rId96" o:title=""/>
          </v:shape>
        </w:pict>
      </w:r>
    </w:p>
    <w:p w:rsidR="009424F7" w:rsidRDefault="009424F7" w:rsidP="004B3224">
      <w:pPr>
        <w:pStyle w:val="Titulek"/>
      </w:pPr>
    </w:p>
    <w:p w:rsidR="004B3224" w:rsidRDefault="00C576EB" w:rsidP="004B3224">
      <w:pPr>
        <w:pStyle w:val="Titulek"/>
      </w:pPr>
      <w:fldSimple w:instr=" STYLEREF 1 \s ">
        <w:r w:rsidR="006B7CCA">
          <w:rPr>
            <w:noProof/>
          </w:rPr>
          <w:t>5</w:t>
        </w:r>
      </w:fldSimple>
      <w:r>
        <w:t>-</w:t>
      </w:r>
      <w:fldSimple w:instr=" SEQ Obrázek \* ARABIC \s 1 ">
        <w:r w:rsidR="006B7CCA">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5866D6" w:rsidP="00B94B4C">
      <w:pPr>
        <w:pStyle w:val="ThesisText"/>
        <w:keepNext/>
        <w:ind w:firstLine="0"/>
        <w:jc w:val="center"/>
      </w:pPr>
      <w:r>
        <w:pict>
          <v:shape id="_x0000_i1067" type="#_x0000_t75" style="width:331pt;height:115.95pt;mso-position-horizontal:absolute">
            <v:imagedata r:id="rId97" o:title=""/>
          </v:shape>
        </w:pict>
      </w:r>
    </w:p>
    <w:p w:rsidR="00024555" w:rsidRDefault="00024555" w:rsidP="00024555">
      <w:pPr>
        <w:pStyle w:val="Titulek"/>
        <w:jc w:val="left"/>
      </w:pPr>
    </w:p>
    <w:p w:rsidR="004B3224" w:rsidRPr="00024555" w:rsidRDefault="00C576EB" w:rsidP="00024555">
      <w:pPr>
        <w:pStyle w:val="Titulek"/>
      </w:pPr>
      <w:fldSimple w:instr=" STYLEREF 1 \s ">
        <w:r w:rsidR="006B7CCA">
          <w:rPr>
            <w:noProof/>
          </w:rPr>
          <w:t>5</w:t>
        </w:r>
      </w:fldSimple>
      <w:r>
        <w:t>-</w:t>
      </w:r>
      <w:fldSimple w:instr=" SEQ Obrázek \* ARABIC \s 1 ">
        <w:r w:rsidR="006B7CCA">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887DE1" w:rsidRDefault="005866D6" w:rsidP="00887DE1">
      <w:pPr>
        <w:pStyle w:val="ThesisText"/>
        <w:keepNext/>
        <w:ind w:firstLine="0"/>
        <w:jc w:val="center"/>
      </w:pPr>
      <w:r>
        <w:rPr>
          <w:rStyle w:val="ThesisTODOChar"/>
          <w:b w:val="0"/>
        </w:rPr>
        <w:pict>
          <v:shape id="_x0000_i1068" type="#_x0000_t75" style="width:448.85pt;height:253.4pt">
            <v:imagedata r:id="rId98" o:title=""/>
          </v:shape>
        </w:pict>
      </w:r>
    </w:p>
    <w:p w:rsidR="00887DE1" w:rsidRDefault="00887DE1" w:rsidP="00887DE1">
      <w:pPr>
        <w:pStyle w:val="Titulek"/>
        <w:rPr>
          <w:rStyle w:val="ThesisTODOChar"/>
          <w:b w:val="0"/>
          <w:color w:val="auto"/>
          <w:sz w:val="20"/>
        </w:rPr>
      </w:pPr>
    </w:p>
    <w:p w:rsidR="009324D1" w:rsidRPr="00887DE1" w:rsidRDefault="00C576EB" w:rsidP="00887DE1">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6B7CCA">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6B7CCA">
        <w:rPr>
          <w:rStyle w:val="ThesisTODOChar"/>
          <w:b w:val="0"/>
          <w:noProof/>
          <w:color w:val="auto"/>
          <w:sz w:val="20"/>
        </w:rPr>
        <w:t>10</w:t>
      </w:r>
      <w:r>
        <w:rPr>
          <w:rStyle w:val="ThesisTODOChar"/>
          <w:b w:val="0"/>
          <w:color w:val="auto"/>
          <w:sz w:val="20"/>
        </w:rPr>
        <w:fldChar w:fldCharType="end"/>
      </w:r>
      <w:r w:rsidR="00887DE1" w:rsidRPr="00887DE1">
        <w:rPr>
          <w:rStyle w:val="ThesisTODOChar"/>
          <w:b w:val="0"/>
          <w:color w:val="auto"/>
          <w:sz w:val="20"/>
        </w:rPr>
        <w:t xml:space="preserve"> </w:t>
      </w:r>
      <w:r w:rsidR="00887DE1">
        <w:rPr>
          <w:rStyle w:val="ThesisTODOChar"/>
          <w:b w:val="0"/>
          <w:color w:val="auto"/>
          <w:sz w:val="20"/>
        </w:rPr>
        <w:t xml:space="preserve">Chybové hlášení kvůli chybějícímu rozhraní </w:t>
      </w:r>
      <w:r w:rsidR="00F929A7">
        <w:rPr>
          <w:rStyle w:val="ThesisTODOChar"/>
          <w:b w:val="0"/>
          <w:color w:val="auto"/>
          <w:sz w:val="20"/>
        </w:rPr>
        <w:t>třídy Plugin</w:t>
      </w:r>
      <w:r w:rsidR="00887DE1">
        <w:rPr>
          <w:rStyle w:val="ThesisTODOChar"/>
          <w:b w:val="0"/>
          <w:color w:val="auto"/>
          <w:sz w:val="20"/>
        </w:rPr>
        <w:t>.</w: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lastRenderedPageBreak/>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5866D6" w:rsidP="007F4C59">
      <w:pPr>
        <w:pStyle w:val="LargeFigure"/>
        <w:keepNext/>
        <w:ind w:left="0" w:firstLine="0"/>
      </w:pPr>
      <w:r>
        <w:pict>
          <v:shape id="_x0000_i1069" type="#_x0000_t75" style="width:409.55pt;height:213.2pt">
            <v:imagedata r:id="rId99" o:title=""/>
          </v:shape>
        </w:pict>
      </w:r>
    </w:p>
    <w:p w:rsidR="00800835" w:rsidRDefault="00800835" w:rsidP="007F4C59">
      <w:pPr>
        <w:pStyle w:val="Titulek"/>
      </w:pPr>
    </w:p>
    <w:p w:rsidR="006A345E" w:rsidRDefault="00C576EB" w:rsidP="007F4C59">
      <w:pPr>
        <w:pStyle w:val="Titulek"/>
      </w:pPr>
      <w:fldSimple w:instr=" STYLEREF 1 \s ">
        <w:r w:rsidR="006B7CCA">
          <w:rPr>
            <w:noProof/>
          </w:rPr>
          <w:t>5</w:t>
        </w:r>
      </w:fldSimple>
      <w:r>
        <w:t>-</w:t>
      </w:r>
      <w:fldSimple w:instr=" SEQ Obrázek \* ARABIC \s 1 ">
        <w:r w:rsidR="006B7CCA">
          <w:rPr>
            <w:noProof/>
          </w:rPr>
          <w:t>11</w:t>
        </w:r>
      </w:fldSimple>
      <w:r w:rsidR="007F4C59">
        <w:t xml:space="preserve"> Ukázka úspěšné kompozice po </w:t>
      </w:r>
      <w:r w:rsidR="00800835">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00835"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5866D6" w:rsidP="00800835">
      <w:pPr>
        <w:pStyle w:val="ThesisText"/>
        <w:keepNext/>
        <w:ind w:firstLine="0"/>
        <w:jc w:val="center"/>
      </w:pPr>
      <w:r>
        <w:rPr>
          <w:rStyle w:val="ThesisTODOChar"/>
        </w:rPr>
        <w:pict>
          <v:shape id="_x0000_i1070" type="#_x0000_t75" style="width:430.15pt;height:235.65pt">
            <v:imagedata r:id="rId100" o:title=""/>
          </v:shape>
        </w:pict>
      </w:r>
    </w:p>
    <w:p w:rsidR="00F929A7" w:rsidRDefault="00F929A7" w:rsidP="00800835">
      <w:pPr>
        <w:pStyle w:val="Titulek"/>
        <w:rPr>
          <w:rStyle w:val="ThesisTODOChar"/>
          <w:b w:val="0"/>
          <w:color w:val="auto"/>
          <w:sz w:val="20"/>
        </w:rPr>
      </w:pPr>
    </w:p>
    <w:p w:rsidR="00893F93" w:rsidRPr="00800835" w:rsidRDefault="00C576EB" w:rsidP="00800835">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6B7CCA">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6B7CCA">
        <w:rPr>
          <w:rStyle w:val="ThesisTODOChar"/>
          <w:b w:val="0"/>
          <w:noProof/>
          <w:color w:val="auto"/>
          <w:sz w:val="20"/>
        </w:rPr>
        <w:t>12</w:t>
      </w:r>
      <w:r>
        <w:rPr>
          <w:rStyle w:val="ThesisTODOChar"/>
          <w:b w:val="0"/>
          <w:color w:val="auto"/>
          <w:sz w:val="20"/>
        </w:rPr>
        <w:fldChar w:fldCharType="end"/>
      </w:r>
      <w:r w:rsidR="00800835">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F929A7" w:rsidRDefault="005866D6" w:rsidP="00F929A7">
      <w:pPr>
        <w:pStyle w:val="ThesisText"/>
        <w:keepNext/>
        <w:ind w:firstLine="0"/>
        <w:jc w:val="center"/>
      </w:pPr>
      <w:r>
        <w:rPr>
          <w:rStyle w:val="ThesisTODOChar"/>
        </w:rPr>
        <w:pict>
          <v:shape id="_x0000_i1071" type="#_x0000_t75" style="width:228.15pt;height:127.15pt;mso-position-vertical:absolute">
            <v:imagedata r:id="rId101" o:title=""/>
          </v:shape>
        </w:pict>
      </w:r>
    </w:p>
    <w:p w:rsidR="00F929A7" w:rsidRDefault="00F929A7" w:rsidP="00F929A7">
      <w:pPr>
        <w:pStyle w:val="Titulek"/>
        <w:rPr>
          <w:rStyle w:val="ThesisTODOChar"/>
          <w:b w:val="0"/>
          <w:color w:val="auto"/>
          <w:sz w:val="20"/>
        </w:rPr>
      </w:pPr>
    </w:p>
    <w:p w:rsidR="00D75EDC" w:rsidRPr="00F929A7" w:rsidRDefault="00C576EB" w:rsidP="00F929A7">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6B7CCA">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6B7CCA">
        <w:rPr>
          <w:rStyle w:val="ThesisTODOChar"/>
          <w:b w:val="0"/>
          <w:noProof/>
          <w:color w:val="auto"/>
          <w:sz w:val="20"/>
        </w:rPr>
        <w:t>13</w:t>
      </w:r>
      <w:r>
        <w:rPr>
          <w:rStyle w:val="ThesisTODOChar"/>
          <w:b w:val="0"/>
          <w:color w:val="auto"/>
          <w:sz w:val="20"/>
        </w:rPr>
        <w:fldChar w:fldCharType="end"/>
      </w:r>
      <w:r w:rsidR="00F929A7">
        <w:rPr>
          <w:rStyle w:val="ThesisTODOChar"/>
          <w:b w:val="0"/>
          <w:color w:val="auto"/>
          <w:sz w:val="20"/>
        </w:rPr>
        <w:t xml:space="preserve"> Ukázka výpisu rozšiřitelné aplikace po spuštění s načteným pluginem.</w:t>
      </w:r>
    </w:p>
    <w:p w:rsidR="00D75EDC" w:rsidRDefault="00D75EDC" w:rsidP="00F929A7">
      <w:pPr>
        <w:pStyle w:val="Titulek"/>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2B564D">
      <w:pPr>
        <w:pStyle w:val="Nadpis1"/>
      </w:pPr>
      <w:r>
        <w:br w:type="page"/>
      </w:r>
      <w:bookmarkStart w:id="138" w:name="_Ref390373635"/>
      <w:bookmarkStart w:id="139" w:name="_Toc393547475"/>
      <w:r>
        <w:lastRenderedPageBreak/>
        <w:t>Rozšiřitelnost editoru</w:t>
      </w:r>
      <w:bookmarkEnd w:id="138"/>
      <w:bookmarkEnd w:id="139"/>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6B7CCA">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6B7CCA">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6B7CCA">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6B7CCA">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6B7CCA">
        <w:t>6.7</w:t>
      </w:r>
      <w:r>
        <w:fldChar w:fldCharType="end"/>
      </w:r>
      <w:r>
        <w:t xml:space="preserve"> popíšeme </w:t>
      </w:r>
      <w:r w:rsidRPr="00C24C6E">
        <w:rPr>
          <w:rStyle w:val="ThesisTermChar"/>
        </w:rPr>
        <w:t>doporučená rozšíření</w:t>
      </w:r>
      <w:r>
        <w:t>, která byla vyvinuta v rámci této práce.</w:t>
      </w:r>
    </w:p>
    <w:p w:rsidR="00DE211F" w:rsidRDefault="00DE211F" w:rsidP="002B564D">
      <w:pPr>
        <w:pStyle w:val="Nadpis2"/>
      </w:pPr>
      <w:bookmarkStart w:id="140" w:name="_Toc393547476"/>
      <w:r>
        <w:t>Projekt pro rozšiřující knihovnu.</w:t>
      </w:r>
      <w:bookmarkEnd w:id="140"/>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6B7CCA">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6B7CCA">
        <w:t>G</w:t>
      </w:r>
      <w:r w:rsidR="009424F7">
        <w:fldChar w:fldCharType="end"/>
      </w:r>
      <w:r>
        <w:t>].</w:t>
      </w:r>
    </w:p>
    <w:p w:rsidR="001A4558" w:rsidRPr="002B564D" w:rsidRDefault="001A4558" w:rsidP="002B564D">
      <w:pPr>
        <w:pStyle w:val="Nadpis2"/>
        <w:rPr>
          <w:rStyle w:val="Nadpis2Char"/>
          <w:b/>
          <w:bCs/>
        </w:rPr>
      </w:pPr>
      <w:bookmarkStart w:id="141" w:name="_Toc393547477"/>
      <w:r w:rsidRPr="002B564D">
        <w:rPr>
          <w:rStyle w:val="Nadpis2Char"/>
          <w:b/>
          <w:bCs/>
        </w:rPr>
        <w:t>Poskytování assembly</w:t>
      </w:r>
      <w:bookmarkEnd w:id="141"/>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Pr="002B564D" w:rsidRDefault="00DE211F" w:rsidP="002B564D">
      <w:pPr>
        <w:pStyle w:val="TextChapter"/>
      </w:pPr>
      <w:r w:rsidRPr="002B564D">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72" type="#_x0000_t75" style="width:411.45pt;height:158.05pt" o:ole="">
            <v:imagedata r:id="rId102" o:title=""/>
          </v:shape>
          <o:OLEObject Type="Embed" ProgID="Visio.Drawing.15" ShapeID="_x0000_i1072" DrawAspect="Content" ObjectID="_1467295428" r:id="rId103"/>
        </w:object>
      </w:r>
    </w:p>
    <w:p w:rsidR="003D72F1" w:rsidRDefault="00C576EB" w:rsidP="003D72F1">
      <w:pPr>
        <w:pStyle w:val="Titulek"/>
      </w:pPr>
      <w:fldSimple w:instr=" STYLEREF 1 \s ">
        <w:r w:rsidR="006B7CCA">
          <w:rPr>
            <w:noProof/>
          </w:rPr>
          <w:t>6</w:t>
        </w:r>
      </w:fldSimple>
      <w:r>
        <w:t>-</w:t>
      </w:r>
      <w:fldSimple w:instr=" SEQ Obrázek \* ARABIC \s 1 ">
        <w:r w:rsidR="006B7CCA">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6B7CCA">
      <w:pPr>
        <w:pStyle w:val="ThesisText"/>
        <w:keepNext/>
        <w:ind w:firstLine="0"/>
      </w:pPr>
      <w:r>
        <w:object w:dxaOrig="8205" w:dyaOrig="4020">
          <v:shape id="_x0000_i1073" type="#_x0000_t75" style="width:411.45pt;height:201.05pt" o:ole="">
            <v:imagedata r:id="rId104" o:title=""/>
          </v:shape>
          <o:OLEObject Type="Embed" ProgID="Visio.Drawing.15" ShapeID="_x0000_i1073" DrawAspect="Content" ObjectID="_1467295429" r:id="rId105"/>
        </w:object>
      </w:r>
    </w:p>
    <w:p w:rsidR="00556F2D" w:rsidRDefault="00C576EB" w:rsidP="00556F2D">
      <w:pPr>
        <w:pStyle w:val="Titulek"/>
      </w:pPr>
      <w:fldSimple w:instr=" STYLEREF 1 \s ">
        <w:r w:rsidR="006B7CCA">
          <w:rPr>
            <w:noProof/>
          </w:rPr>
          <w:t>6</w:t>
        </w:r>
      </w:fldSimple>
      <w:r>
        <w:t>-</w:t>
      </w:r>
      <w:fldSimple w:instr=" SEQ Obrázek \* ARABIC \s 1 ">
        <w:r w:rsidR="006B7CCA">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453960" w:rsidRDefault="00453960" w:rsidP="00453960">
      <w:pPr>
        <w:pStyle w:val="ThesisText"/>
        <w:keepNext/>
        <w:ind w:firstLine="0"/>
      </w:pPr>
      <w:r>
        <w:object w:dxaOrig="8205" w:dyaOrig="4321">
          <v:shape id="_x0000_i1074" type="#_x0000_t75" style="width:410.5pt;height:3in" o:ole="">
            <v:imagedata r:id="rId106" o:title=""/>
          </v:shape>
          <o:OLEObject Type="Embed" ProgID="Visio.Drawing.15" ShapeID="_x0000_i1074" DrawAspect="Content" ObjectID="_1467295430" r:id="rId107"/>
        </w:object>
      </w:r>
    </w:p>
    <w:p w:rsidR="00556F2D" w:rsidRPr="00556F2D" w:rsidRDefault="00C576EB" w:rsidP="00556F2D">
      <w:pPr>
        <w:pStyle w:val="Titulek"/>
      </w:pPr>
      <w:fldSimple w:instr=" STYLEREF 1 \s ">
        <w:r w:rsidR="006B7CCA">
          <w:rPr>
            <w:noProof/>
          </w:rPr>
          <w:t>6</w:t>
        </w:r>
      </w:fldSimple>
      <w:r>
        <w:t>-</w:t>
      </w:r>
      <w:fldSimple w:instr=" SEQ Obrázek \* ARABIC \s 1 ">
        <w:r w:rsidR="006B7CCA">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6B7CCA">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75" type="#_x0000_t75" style="width:338.5pt;height:103.8pt" o:ole="">
            <v:imagedata r:id="rId108" o:title=""/>
          </v:shape>
          <o:OLEObject Type="Embed" ProgID="Visio.Drawing.15" ShapeID="_x0000_i1075" DrawAspect="Content" ObjectID="_1467295431" r:id="rId109"/>
        </w:object>
      </w:r>
    </w:p>
    <w:p w:rsidR="00CC0961" w:rsidRDefault="00C576EB" w:rsidP="00CC0961">
      <w:pPr>
        <w:pStyle w:val="Titulek"/>
      </w:pPr>
      <w:fldSimple w:instr=" STYLEREF 1 \s ">
        <w:r w:rsidR="006B7CCA">
          <w:rPr>
            <w:noProof/>
          </w:rPr>
          <w:t>6</w:t>
        </w:r>
      </w:fldSimple>
      <w:r>
        <w:t>-</w:t>
      </w:r>
      <w:fldSimple w:instr=" SEQ Obrázek \* ARABIC \s 1 ">
        <w:r w:rsidR="006B7CCA">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76" type="#_x0000_t75" style="width:392.75pt;height:173pt" o:ole="">
            <v:imagedata r:id="rId110" o:title=""/>
          </v:shape>
          <o:OLEObject Type="Embed" ProgID="Visio.Drawing.15" ShapeID="_x0000_i1076" DrawAspect="Content" ObjectID="_1467295432" r:id="rId111"/>
        </w:object>
      </w:r>
    </w:p>
    <w:p w:rsidR="0026596C" w:rsidRDefault="00C576EB" w:rsidP="0026596C">
      <w:pPr>
        <w:pStyle w:val="Titulek"/>
      </w:pPr>
      <w:fldSimple w:instr=" STYLEREF 1 \s ">
        <w:r w:rsidR="006B7CCA">
          <w:rPr>
            <w:noProof/>
          </w:rPr>
          <w:t>6</w:t>
        </w:r>
      </w:fldSimple>
      <w:r>
        <w:t>-</w:t>
      </w:r>
      <w:fldSimple w:instr=" SEQ Obrázek \* ARABIC \s 1 ">
        <w:r w:rsidR="006B7CCA">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77" type="#_x0000_t75" style="width:392.75pt;height:104.75pt" o:ole="">
            <v:imagedata r:id="rId112" o:title=""/>
          </v:shape>
          <o:OLEObject Type="Embed" ProgID="Visio.Drawing.15" ShapeID="_x0000_i1077" DrawAspect="Content" ObjectID="_1467295433" r:id="rId113"/>
        </w:object>
      </w:r>
    </w:p>
    <w:p w:rsidR="0026596C" w:rsidRDefault="00C576EB" w:rsidP="0026596C">
      <w:pPr>
        <w:pStyle w:val="Titulek"/>
      </w:pPr>
      <w:fldSimple w:instr=" STYLEREF 1 \s ">
        <w:r w:rsidR="006B7CCA">
          <w:rPr>
            <w:noProof/>
          </w:rPr>
          <w:t>6</w:t>
        </w:r>
      </w:fldSimple>
      <w:r>
        <w:t>-</w:t>
      </w:r>
      <w:fldSimple w:instr=" SEQ Obrázek \* ARABIC \s 1 ">
        <w:r w:rsidR="006B7CCA">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78" type="#_x0000_t75" style="width:392.75pt;height:134.65pt" o:ole="">
            <v:imagedata r:id="rId114" o:title=""/>
          </v:shape>
          <o:OLEObject Type="Embed" ProgID="Visio.Drawing.15" ShapeID="_x0000_i1078" DrawAspect="Content" ObjectID="_1467295434" r:id="rId115"/>
        </w:object>
      </w:r>
    </w:p>
    <w:p w:rsidR="0026596C" w:rsidRDefault="00C576EB" w:rsidP="0026596C">
      <w:pPr>
        <w:pStyle w:val="Titulek"/>
      </w:pPr>
      <w:fldSimple w:instr=" STYLEREF 1 \s ">
        <w:r w:rsidR="006B7CCA">
          <w:rPr>
            <w:noProof/>
          </w:rPr>
          <w:t>6</w:t>
        </w:r>
      </w:fldSimple>
      <w:r>
        <w:t>-</w:t>
      </w:r>
      <w:fldSimple w:instr=" SEQ Obrázek \* ARABIC \s 1 ">
        <w:r w:rsidR="006B7CCA">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79" type="#_x0000_t75" style="width:392.75pt;height:156.15pt" o:ole="">
            <v:imagedata r:id="rId116" o:title=""/>
          </v:shape>
          <o:OLEObject Type="Embed" ProgID="Visio.Drawing.15" ShapeID="_x0000_i1079" DrawAspect="Content" ObjectID="_1467295435" r:id="rId117"/>
        </w:object>
      </w:r>
    </w:p>
    <w:p w:rsidR="00732FA6" w:rsidRDefault="00C576EB" w:rsidP="00732FA6">
      <w:pPr>
        <w:pStyle w:val="Titulek"/>
      </w:pPr>
      <w:fldSimple w:instr=" STYLEREF 1 \s ">
        <w:r w:rsidR="006B7CCA">
          <w:rPr>
            <w:noProof/>
          </w:rPr>
          <w:t>6</w:t>
        </w:r>
      </w:fldSimple>
      <w:r>
        <w:t>-</w:t>
      </w:r>
      <w:fldSimple w:instr=" SEQ Obrázek \* ARABIC \s 1 ">
        <w:r w:rsidR="006B7CCA">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6B7CCA" w:rsidRDefault="00F039B6" w:rsidP="006B7CCA">
      <w:pPr>
        <w:pStyle w:val="Titulek"/>
        <w:keepNext/>
      </w:pPr>
      <w:r>
        <w:pict>
          <v:shape id="_x0000_i1080" type="#_x0000_t75" style="width:467.55pt;height:177.65pt" o:ole="">
            <v:imagedata r:id="rId118" o:title=""/>
          </v:shape>
        </w:pict>
      </w:r>
    </w:p>
    <w:p w:rsidR="00D040CE" w:rsidRDefault="00D040CE" w:rsidP="006B7CCA">
      <w:pPr>
        <w:pStyle w:val="Titulek"/>
        <w:keepNext/>
      </w:pPr>
    </w:p>
    <w:p w:rsidR="00732FA6" w:rsidRDefault="00C576EB" w:rsidP="006B7CCA">
      <w:pPr>
        <w:pStyle w:val="Titulek"/>
        <w:keepNext/>
      </w:pPr>
      <w:fldSimple w:instr=" STYLEREF 1 \s ">
        <w:r w:rsidR="006B7CCA">
          <w:rPr>
            <w:noProof/>
          </w:rPr>
          <w:t>6</w:t>
        </w:r>
      </w:fldSimple>
      <w:r>
        <w:t>-</w:t>
      </w:r>
      <w:fldSimple w:instr=" SEQ Obrázek \* ARABIC \s 1 ">
        <w:r w:rsidR="006B7CCA">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6B7CCA">
        <w:t>6.5</w:t>
      </w:r>
      <w:r w:rsidR="00095FEC">
        <w:fldChar w:fldCharType="end"/>
      </w:r>
      <w:r w:rsidR="00267071">
        <w:t xml:space="preserve">. </w:t>
      </w:r>
    </w:p>
    <w:p w:rsidR="001A4558" w:rsidRPr="002B564D" w:rsidRDefault="001A4558" w:rsidP="002B564D">
      <w:pPr>
        <w:pStyle w:val="Nadpis2"/>
        <w:rPr>
          <w:rStyle w:val="Nadpis2Char"/>
          <w:b/>
          <w:bCs/>
        </w:rPr>
      </w:pPr>
      <w:bookmarkStart w:id="142" w:name="_Ref382657120"/>
      <w:bookmarkStart w:id="143" w:name="_Toc393547478"/>
      <w:r w:rsidRPr="002B564D">
        <w:rPr>
          <w:rStyle w:val="Nadpis2Char"/>
          <w:b/>
          <w:bCs/>
        </w:rPr>
        <w:t>Typové definice</w:t>
      </w:r>
      <w:bookmarkEnd w:id="142"/>
      <w:bookmarkEnd w:id="143"/>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lastRenderedPageBreak/>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6B7CCA">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1" type="#_x0000_t75" style="width:354.4pt;height:137.45pt" o:ole="">
            <v:imagedata r:id="rId119" o:title=""/>
          </v:shape>
          <o:OLEObject Type="Embed" ProgID="Visio.Drawing.15" ShapeID="_x0000_i1081" DrawAspect="Content" ObjectID="_1467295437" r:id="rId120"/>
        </w:object>
      </w:r>
    </w:p>
    <w:p w:rsidR="005019C3" w:rsidRPr="005019C3" w:rsidRDefault="00C576EB" w:rsidP="00F039B6">
      <w:pPr>
        <w:pStyle w:val="Titulek"/>
      </w:pPr>
      <w:fldSimple w:instr=" STYLEREF 1 \s ">
        <w:r w:rsidR="006B7CCA">
          <w:rPr>
            <w:noProof/>
          </w:rPr>
          <w:t>6</w:t>
        </w:r>
      </w:fldSimple>
      <w:r>
        <w:t>-</w:t>
      </w:r>
      <w:fldSimple w:instr=" SEQ Obrázek \* ARABIC \s 1 ">
        <w:r w:rsidR="006B7CCA">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2B564D" w:rsidRDefault="005D00C1" w:rsidP="002B564D">
      <w:pPr>
        <w:pStyle w:val="Nadpis3"/>
      </w:pPr>
      <w:bookmarkStart w:id="144" w:name="_Toc393547479"/>
      <w:r w:rsidRPr="002B564D">
        <w:t>Příklad implementace DirectTypeDefinition</w:t>
      </w:r>
      <w:bookmarkEnd w:id="144"/>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xml:space="preserve">. </w:t>
      </w:r>
      <w:r w:rsidR="00123F7F">
        <w:lastRenderedPageBreak/>
        <w:t>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82" type="#_x0000_t75" style="width:208.5pt;height:46.75pt" o:ole="">
            <v:imagedata r:id="rId121" o:title=""/>
          </v:shape>
          <o:OLEObject Type="Embed" ProgID="Visio.Drawing.15" ShapeID="_x0000_i1082" DrawAspect="Content" ObjectID="_1467295438" r:id="rId122"/>
        </w:object>
      </w:r>
    </w:p>
    <w:p w:rsidR="005837F7" w:rsidRDefault="005837F7" w:rsidP="005837F7">
      <w:pPr>
        <w:pStyle w:val="Titulek"/>
      </w:pPr>
    </w:p>
    <w:p w:rsidR="005837F7" w:rsidRDefault="00C576EB" w:rsidP="005837F7">
      <w:pPr>
        <w:pStyle w:val="Titulek"/>
      </w:pPr>
      <w:fldSimple w:instr=" STYLEREF 1 \s ">
        <w:r w:rsidR="006B7CCA">
          <w:rPr>
            <w:noProof/>
          </w:rPr>
          <w:t>6</w:t>
        </w:r>
      </w:fldSimple>
      <w:r>
        <w:t>-</w:t>
      </w:r>
      <w:fldSimple w:instr=" SEQ Obrázek \* ARABIC \s 1 ">
        <w:r w:rsidR="006B7CCA">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6B7CCA">
        <w:t>6.3</w:t>
      </w:r>
      <w:r w:rsidR="006D78AE">
        <w:fldChar w:fldCharType="end"/>
      </w:r>
      <w:r w:rsidR="006D78AE">
        <w:t>.</w:t>
      </w:r>
    </w:p>
    <w:p w:rsidR="00132958" w:rsidRDefault="006D78AE" w:rsidP="0097317D">
      <w:pPr>
        <w:pStyle w:val="ThesisText"/>
      </w:pPr>
      <w:r>
        <w:t xml:space="preserve">Tím dostáváme následující kód:  </w:t>
      </w:r>
    </w:p>
    <w:p w:rsidR="00393CA7" w:rsidRDefault="00393CA7" w:rsidP="00393CA7">
      <w:pPr>
        <w:pStyle w:val="ThesisText"/>
        <w:keepNext/>
        <w:ind w:firstLine="0"/>
      </w:pPr>
      <w:r>
        <w:object w:dxaOrig="6376" w:dyaOrig="1710">
          <v:shape id="_x0000_i1083" type="#_x0000_t75" style="width:318.85pt;height:85.1pt" o:ole="">
            <v:imagedata r:id="rId123" o:title=""/>
          </v:shape>
          <o:OLEObject Type="Embed" ProgID="Visio.Drawing.15" ShapeID="_x0000_i1083" DrawAspect="Content" ObjectID="_1467295439" r:id="rId124"/>
        </w:object>
      </w:r>
    </w:p>
    <w:p w:rsidR="001006C6" w:rsidRPr="001006C6" w:rsidRDefault="00C576EB" w:rsidP="001006C6">
      <w:pPr>
        <w:pStyle w:val="Titulek"/>
      </w:pPr>
      <w:fldSimple w:instr=" STYLEREF 1 \s ">
        <w:r w:rsidR="006B7CCA">
          <w:rPr>
            <w:noProof/>
          </w:rPr>
          <w:t>6</w:t>
        </w:r>
      </w:fldSimple>
      <w:r>
        <w:t>-</w:t>
      </w:r>
      <w:fldSimple w:instr=" SEQ Obrázek \* ARABIC \s 1 ">
        <w:r w:rsidR="006B7CCA">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1006C6"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1006C6">
      <w:pPr>
        <w:pStyle w:val="ThesisText"/>
        <w:keepNext/>
      </w:pPr>
      <w:r>
        <w:object w:dxaOrig="6376" w:dyaOrig="2235">
          <v:shape id="_x0000_i1084" type="#_x0000_t75" style="width:318.85pt;height:112.2pt" o:ole="">
            <v:imagedata r:id="rId125" o:title=""/>
          </v:shape>
          <o:OLEObject Type="Embed" ProgID="Visio.Drawing.15" ShapeID="_x0000_i1084" DrawAspect="Content" ObjectID="_1467295440" r:id="rId126"/>
        </w:object>
      </w:r>
    </w:p>
    <w:p w:rsidR="00EE6F30" w:rsidRPr="001006C6" w:rsidRDefault="00C576EB" w:rsidP="001006C6">
      <w:pPr>
        <w:pStyle w:val="Titulek"/>
      </w:pPr>
      <w:fldSimple w:instr=" STYLEREF 1 \s ">
        <w:r w:rsidR="006B7CCA">
          <w:rPr>
            <w:noProof/>
          </w:rPr>
          <w:t>6</w:t>
        </w:r>
      </w:fldSimple>
      <w:r>
        <w:t>-</w:t>
      </w:r>
      <w:fldSimple w:instr=" SEQ Obrázek \* ARABIC \s 1 ">
        <w:r w:rsidR="006B7CCA">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Pr="002B564D" w:rsidRDefault="005D00C1" w:rsidP="002B564D">
      <w:pPr>
        <w:pStyle w:val="Nadpis3"/>
      </w:pPr>
      <w:bookmarkStart w:id="145" w:name="_Ref390789454"/>
      <w:bookmarkStart w:id="146" w:name="_Toc393547480"/>
      <w:r w:rsidRPr="002B564D">
        <w:lastRenderedPageBreak/>
        <w:t>Příklad implementace DataTypeDefinition</w:t>
      </w:r>
      <w:bookmarkEnd w:id="145"/>
      <w:bookmarkEnd w:id="146"/>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1006C6" w:rsidRDefault="00646981" w:rsidP="009E4E63">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6B7CCA">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w:t>
      </w:r>
      <w:r w:rsidR="00B95E43" w:rsidRPr="00BB7FBB">
        <w:rPr>
          <w:rStyle w:val="ThesisTermChar"/>
        </w:rPr>
        <w:t>instanci</w:t>
      </w:r>
      <w:r w:rsidR="00B95E43">
        <w:t>. Defi</w:t>
      </w:r>
      <w:r w:rsidR="009E6439">
        <w:t>nice</w:t>
      </w:r>
      <w:r w:rsidR="00B95E43">
        <w:t xml:space="preserve"> provedeme s využitím třídy </w:t>
      </w:r>
      <w:r w:rsidR="00B95E43" w:rsidRPr="00B95E43">
        <w:rPr>
          <w:rStyle w:val="ThesisCodeChar"/>
        </w:rPr>
        <w:t>Field</w:t>
      </w:r>
      <w:r w:rsidR="00B95E43">
        <w:t xml:space="preserve">. </w:t>
      </w:r>
      <w:r w:rsidR="00595A63">
        <w:t>Tím dostáváme následující zdrojový kód:</w:t>
      </w:r>
    </w:p>
    <w:p w:rsidR="00B35FE5" w:rsidRDefault="00393CA7" w:rsidP="00393CA7">
      <w:pPr>
        <w:pStyle w:val="Titulek"/>
        <w:keepNext/>
      </w:pPr>
      <w:r>
        <w:object w:dxaOrig="8791" w:dyaOrig="9916">
          <v:shape id="_x0000_i1085" type="#_x0000_t75" style="width:440.4pt;height:497.45pt;mso-position-horizontal:absolute" o:ole="">
            <v:imagedata r:id="rId127" o:title=""/>
          </v:shape>
          <o:OLEObject Type="Embed" ProgID="Visio.Drawing.15" ShapeID="_x0000_i1085" DrawAspect="Content" ObjectID="_1467295441" r:id="rId128"/>
        </w:object>
      </w:r>
      <w:fldSimple w:instr=" STYLEREF 1 \s ">
        <w:r w:rsidR="006B7CCA">
          <w:rPr>
            <w:noProof/>
          </w:rPr>
          <w:t>6</w:t>
        </w:r>
      </w:fldSimple>
      <w:r w:rsidR="00C576EB">
        <w:t>-</w:t>
      </w:r>
      <w:fldSimple w:instr=" SEQ Obrázek \* ARABIC \s 1 ">
        <w:r w:rsidR="006B7CCA">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lastRenderedPageBreak/>
        <w:t xml:space="preserve">Implementaci začneme inicializací informací o typu v konstruktoru </w:t>
      </w:r>
      <w:r w:rsidRPr="00BB7FBB">
        <w:rPr>
          <w:rStyle w:val="ThesisTermChar"/>
        </w:rPr>
        <w:t>typové definice</w:t>
      </w:r>
      <w:r>
        <w:t>.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BB7FBB">
      <w:pPr>
        <w:pStyle w:val="ThesisText"/>
        <w:keepNext/>
      </w:pPr>
      <w:r>
        <w:t xml:space="preserve">Implementaci konstruktoru zakončíme definicí globální editace na vytvoření </w:t>
      </w:r>
      <w:r w:rsidRPr="00D67ADE">
        <w:rPr>
          <w:rStyle w:val="ThesisTermChar"/>
        </w:rPr>
        <w:t>instance</w:t>
      </w:r>
      <w:r>
        <w:t xml:space="preserve"> ve zdrojovém kódu.</w:t>
      </w:r>
      <w:r w:rsidR="00D67ADE">
        <w:t xml:space="preserve"> Upozorněme, že</w:t>
      </w:r>
      <w:r w:rsidR="00BB7FBB">
        <w:t xml:space="preserve"> datové položky </w:t>
      </w:r>
      <w:r w:rsidR="00BB7FBB" w:rsidRPr="00BB7FBB">
        <w:rPr>
          <w:rStyle w:val="ThesisCodeChar"/>
        </w:rPr>
        <w:t>Field</w:t>
      </w:r>
      <w:r w:rsidR="00BB7FBB">
        <w:t xml:space="preserve"> jsou inicializované automaticky typovým systémem a není nutné je v konstruktoru přiřazovat. Dostáváme tak následující zdrojový kód:</w:t>
      </w:r>
    </w:p>
    <w:p w:rsidR="00B35FE5" w:rsidRPr="00B35FE5" w:rsidRDefault="00BB7FBB" w:rsidP="00D040CE">
      <w:pPr>
        <w:pStyle w:val="Titulek"/>
        <w:ind w:left="454"/>
      </w:pPr>
      <w:r>
        <w:object w:dxaOrig="8791" w:dyaOrig="2610">
          <v:shape id="_x0000_i1112" type="#_x0000_t75" style="width:411.45pt;height:122.5pt" o:ole="">
            <v:imagedata r:id="rId129" o:title=""/>
          </v:shape>
          <o:OLEObject Type="Embed" ProgID="Visio.Drawing.15" ShapeID="_x0000_i1112" DrawAspect="Content" ObjectID="_1467295442" r:id="rId130"/>
        </w:object>
      </w:r>
      <w:fldSimple w:instr=" STYLEREF 1 \s ">
        <w:r w:rsidR="006B7CCA">
          <w:rPr>
            <w:noProof/>
          </w:rPr>
          <w:t>6</w:t>
        </w:r>
      </w:fldSimple>
      <w:r w:rsidR="00C576EB">
        <w:t>-</w:t>
      </w:r>
      <w:fldSimple w:instr=" SEQ Obrázek \* ARABIC \s 1 ">
        <w:r w:rsidR="006B7CCA">
          <w:rPr>
            <w:noProof/>
          </w:rPr>
          <w:t>15</w:t>
        </w:r>
      </w:fldSimple>
      <w:r w:rsidR="00B35FE5" w:rsidRPr="00B35FE5">
        <w:t xml:space="preserve"> </w:t>
      </w:r>
      <w:r w:rsidR="00D67ADE">
        <w:t>Implementace konstruktoru naší typové definice</w:t>
      </w:r>
      <w:r w:rsidR="00B35FE5" w:rsidRPr="00B35FE5">
        <w:t>.</w:t>
      </w:r>
    </w:p>
    <w:p w:rsidR="008F6976" w:rsidRDefault="008F6976" w:rsidP="00595A63">
      <w:pPr>
        <w:pStyle w:val="ThesisText"/>
      </w:pPr>
    </w:p>
    <w:p w:rsidR="00B35FE5" w:rsidRDefault="00B95E43" w:rsidP="00595A63">
      <w:pPr>
        <w:pStyle w:val="ThesisText"/>
      </w:pPr>
      <w:r>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5C26FC" w:rsidP="00D040CE">
      <w:pPr>
        <w:pStyle w:val="ThesisText"/>
        <w:keepNext/>
      </w:pPr>
      <w:r>
        <w:object w:dxaOrig="6286" w:dyaOrig="1905">
          <v:shape id="_x0000_i1086" type="#_x0000_t75" style="width:312.3pt;height:95.4pt" o:ole="">
            <v:imagedata r:id="rId131" o:title=""/>
          </v:shape>
          <o:OLEObject Type="Embed" ProgID="Visio.Drawing.15" ShapeID="_x0000_i1086" DrawAspect="Content" ObjectID="_1467295443" r:id="rId132"/>
        </w:object>
      </w:r>
    </w:p>
    <w:p w:rsidR="00B35FE5" w:rsidRDefault="00C576EB" w:rsidP="00B35FE5">
      <w:pPr>
        <w:pStyle w:val="Titulek"/>
      </w:pPr>
      <w:fldSimple w:instr=" STYLEREF 1 \s ">
        <w:r w:rsidR="006B7CCA">
          <w:rPr>
            <w:noProof/>
          </w:rPr>
          <w:t>6</w:t>
        </w:r>
      </w:fldSimple>
      <w:r>
        <w:t>-</w:t>
      </w:r>
      <w:fldSimple w:instr=" SEQ Obrázek \* ARABIC \s 1 ">
        <w:r w:rsidR="006B7CCA">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87" type="#_x0000_t75" style="width:314.2pt;height:129.95pt" o:ole="">
            <v:imagedata r:id="rId133" o:title=""/>
          </v:shape>
          <o:OLEObject Type="Embed" ProgID="Visio.Drawing.15" ShapeID="_x0000_i1087" DrawAspect="Content" ObjectID="_1467295444" r:id="rId134"/>
        </w:object>
      </w:r>
    </w:p>
    <w:p w:rsidR="00B35FE5" w:rsidRPr="00B35FE5" w:rsidRDefault="00C576EB" w:rsidP="00B35FE5">
      <w:pPr>
        <w:pStyle w:val="Titulek"/>
      </w:pPr>
      <w:fldSimple w:instr=" STYLEREF 1 \s ">
        <w:r w:rsidR="006B7CCA">
          <w:rPr>
            <w:noProof/>
          </w:rPr>
          <w:t>6</w:t>
        </w:r>
      </w:fldSimple>
      <w:r>
        <w:t>-</w:t>
      </w:r>
      <w:fldSimple w:instr=" SEQ Obrázek \* ARABIC \s 1 ">
        <w:r w:rsidR="006B7CCA">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lastRenderedPageBreak/>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88" type="#_x0000_t75" style="width:314.2pt;height:129.95pt" o:ole="">
            <v:imagedata r:id="rId135" o:title=""/>
          </v:shape>
          <o:OLEObject Type="Embed" ProgID="Visio.Drawing.15" ShapeID="_x0000_i1088" DrawAspect="Content" ObjectID="_1467295445" r:id="rId136"/>
        </w:object>
      </w:r>
    </w:p>
    <w:p w:rsidR="00EC777A" w:rsidRPr="00EC777A" w:rsidRDefault="00C576EB" w:rsidP="00EC777A">
      <w:pPr>
        <w:pStyle w:val="Titulek"/>
      </w:pPr>
      <w:fldSimple w:instr=" STYLEREF 1 \s ">
        <w:r w:rsidR="006B7CCA">
          <w:rPr>
            <w:noProof/>
          </w:rPr>
          <w:t>6</w:t>
        </w:r>
      </w:fldSimple>
      <w:r>
        <w:t>-</w:t>
      </w:r>
      <w:fldSimple w:instr=" SEQ Obrázek \* ARABIC \s 1 ">
        <w:r w:rsidR="006B7CCA">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D040CE" w:rsidRDefault="00D040CE" w:rsidP="00595A63">
      <w:pPr>
        <w:pStyle w:val="ThesisText"/>
      </w:pPr>
    </w:p>
    <w:p w:rsidR="00EC777A" w:rsidRDefault="002D45C1" w:rsidP="00EC777A">
      <w:pPr>
        <w:pStyle w:val="Titulek"/>
      </w:pPr>
      <w:r>
        <w:object w:dxaOrig="9120" w:dyaOrig="3375">
          <v:shape id="_x0000_i1089" type="#_x0000_t75" style="width:455.4pt;height:166.45pt" o:ole="">
            <v:imagedata r:id="rId137" o:title=""/>
          </v:shape>
          <o:OLEObject Type="Embed" ProgID="Visio.Drawing.15" ShapeID="_x0000_i1089" DrawAspect="Content" ObjectID="_1467295446" r:id="rId138"/>
        </w:object>
      </w:r>
      <w:fldSimple w:instr=" STYLEREF 1 \s ">
        <w:r w:rsidR="006B7CCA">
          <w:rPr>
            <w:noProof/>
          </w:rPr>
          <w:t>6</w:t>
        </w:r>
      </w:fldSimple>
      <w:r w:rsidR="00C576EB">
        <w:t>-</w:t>
      </w:r>
      <w:fldSimple w:instr=" SEQ Obrázek \* ARABIC \s 1 ">
        <w:r w:rsidR="006B7CCA">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0" type="#_x0000_t75" style="width:455.4pt;height:248.75pt" o:ole="">
            <v:imagedata r:id="rId139" o:title=""/>
          </v:shape>
          <o:OLEObject Type="Embed" ProgID="Visio.Drawing.15" ShapeID="_x0000_i1090" DrawAspect="Content" ObjectID="_1467295447" r:id="rId140"/>
        </w:object>
      </w:r>
      <w:fldSimple w:instr=" STYLEREF 1 \s ">
        <w:r w:rsidR="006B7CCA">
          <w:rPr>
            <w:noProof/>
          </w:rPr>
          <w:t>6</w:t>
        </w:r>
      </w:fldSimple>
      <w:r w:rsidR="00C576EB">
        <w:t>-</w:t>
      </w:r>
      <w:fldSimple w:instr=" SEQ Obrázek \* ARABIC \s 1 ">
        <w:r w:rsidR="006B7CCA">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091" type="#_x0000_t75" style="width:455.4pt;height:97.25pt" o:ole="">
            <v:imagedata r:id="rId141" o:title=""/>
          </v:shape>
          <o:OLEObject Type="Embed" ProgID="Visio.Drawing.15" ShapeID="_x0000_i1091" DrawAspect="Content" ObjectID="_1467295448" r:id="rId142"/>
        </w:object>
      </w:r>
      <w:fldSimple w:instr=" STYLEREF 1 \s ">
        <w:r w:rsidR="006B7CCA">
          <w:rPr>
            <w:noProof/>
          </w:rPr>
          <w:t>6</w:t>
        </w:r>
      </w:fldSimple>
      <w:r w:rsidR="00C576EB">
        <w:t>-</w:t>
      </w:r>
      <w:fldSimple w:instr=" SEQ Obrázek \* ARABIC \s 1 ">
        <w:r w:rsidR="006B7CCA">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D040CE"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xml:space="preserve">. </w:t>
      </w:r>
    </w:p>
    <w:p w:rsidR="00670CE8" w:rsidRDefault="00670CE8" w:rsidP="00D040CE">
      <w:pPr>
        <w:pStyle w:val="ThesisText"/>
        <w:keepNext/>
      </w:pPr>
      <w:r>
        <w:lastRenderedPageBreak/>
        <w:t>Slot, podle něhož bude možné provést vykreslení, vytvoříme následovně:</w:t>
      </w:r>
    </w:p>
    <w:p w:rsidR="007713C6" w:rsidRDefault="002D45C1" w:rsidP="00670CE8">
      <w:pPr>
        <w:pStyle w:val="Titulek"/>
      </w:pPr>
      <w:r>
        <w:object w:dxaOrig="9120" w:dyaOrig="3375">
          <v:shape id="_x0000_i1113" type="#_x0000_t75" style="width:455.4pt;height:166.45pt" o:ole="">
            <v:imagedata r:id="rId143" o:title=""/>
          </v:shape>
          <o:OLEObject Type="Embed" ProgID="Visio.Drawing.15" ShapeID="_x0000_i1113" DrawAspect="Content" ObjectID="_1467295449" r:id="rId144"/>
        </w:object>
      </w:r>
      <w:fldSimple w:instr=" STYLEREF 1 \s ">
        <w:r w:rsidR="006B7CCA">
          <w:rPr>
            <w:noProof/>
          </w:rPr>
          <w:t>6</w:t>
        </w:r>
      </w:fldSimple>
      <w:r w:rsidR="00C576EB">
        <w:t>-</w:t>
      </w:r>
      <w:fldSimple w:instr=" SEQ Obrázek \* ARABIC \s 1 ">
        <w:r w:rsidR="006B7CCA">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092" type="#_x0000_t75" style="width:455.4pt;height:97.25pt" o:ole="">
            <v:imagedata r:id="rId145" o:title=""/>
          </v:shape>
          <o:OLEObject Type="Embed" ProgID="Visio.Drawing.15" ShapeID="_x0000_i1092" DrawAspect="Content" ObjectID="_1467295450" r:id="rId146"/>
        </w:object>
      </w:r>
      <w:fldSimple w:instr=" STYLEREF 1 \s ">
        <w:r w:rsidR="006B7CCA">
          <w:rPr>
            <w:noProof/>
          </w:rPr>
          <w:t>6</w:t>
        </w:r>
      </w:fldSimple>
      <w:r w:rsidR="00C576EB">
        <w:t>-</w:t>
      </w:r>
      <w:fldSimple w:instr=" SEQ Obrázek \* ARABIC \s 1 ">
        <w:r w:rsidR="006B7CCA">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Pr="002B564D" w:rsidRDefault="004A1503" w:rsidP="002B564D">
      <w:pPr>
        <w:pStyle w:val="Nadpis2"/>
        <w:rPr>
          <w:rStyle w:val="Nadpis2Char"/>
          <w:b/>
          <w:bCs/>
        </w:rPr>
      </w:pPr>
      <w:bookmarkStart w:id="147" w:name="_Ref390891371"/>
      <w:bookmarkStart w:id="148" w:name="_Toc393547481"/>
      <w:r w:rsidRPr="002B564D">
        <w:rPr>
          <w:rStyle w:val="Nadpis2Char"/>
          <w:b/>
          <w:bCs/>
        </w:rPr>
        <w:t>Definice zobrazení</w:t>
      </w:r>
      <w:bookmarkEnd w:id="147"/>
      <w:bookmarkEnd w:id="148"/>
    </w:p>
    <w:p w:rsidR="004A1503" w:rsidRDefault="004A1503" w:rsidP="004A1503">
      <w:pPr>
        <w:pStyle w:val="ThesisText"/>
      </w:pPr>
      <w:r>
        <w:t xml:space="preserve">V kapitole </w:t>
      </w:r>
      <w:r>
        <w:fldChar w:fldCharType="begin"/>
      </w:r>
      <w:r>
        <w:instrText xml:space="preserve"> REF _Ref390789454 \r \h </w:instrText>
      </w:r>
      <w:r>
        <w:fldChar w:fldCharType="separate"/>
      </w:r>
      <w:r w:rsidR="006B7CCA">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lastRenderedPageBreak/>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093" type="#_x0000_t75" style="width:435.75pt;height:115pt" o:ole="">
            <v:imagedata r:id="rId147" o:title=""/>
          </v:shape>
          <o:OLEObject Type="Embed" ProgID="Visio.Drawing.15" ShapeID="_x0000_i1093" DrawAspect="Content" ObjectID="_1467295451" r:id="rId148"/>
        </w:object>
      </w:r>
      <w:fldSimple w:instr=" STYLEREF 1 \s ">
        <w:r w:rsidR="006B7CCA">
          <w:rPr>
            <w:noProof/>
          </w:rPr>
          <w:t>6</w:t>
        </w:r>
      </w:fldSimple>
      <w:r w:rsidR="00C576EB">
        <w:t>-</w:t>
      </w:r>
      <w:fldSimple w:instr=" SEQ Obrázek \* ARABIC \s 1 ">
        <w:r w:rsidR="006B7CCA">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094" type="#_x0000_t75" style="width:435.75pt;height:139.3pt" o:ole="">
            <v:imagedata r:id="rId149" o:title=""/>
          </v:shape>
          <o:OLEObject Type="Embed" ProgID="Visio.Drawing.15" ShapeID="_x0000_i1094" DrawAspect="Content" ObjectID="_1467295452" r:id="rId150"/>
        </w:object>
      </w:r>
      <w:fldSimple w:instr=" STYLEREF 1 \s ">
        <w:r w:rsidR="006B7CCA">
          <w:rPr>
            <w:noProof/>
          </w:rPr>
          <w:t>6</w:t>
        </w:r>
      </w:fldSimple>
      <w:r w:rsidR="00C576EB">
        <w:t>-</w:t>
      </w:r>
      <w:fldSimple w:instr=" SEQ Obrázek \* ARABIC \s 1 ">
        <w:r w:rsidR="006B7CCA">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095" type="#_x0000_t75" style="width:440.4pt;height:129.95pt" o:ole="">
            <v:imagedata r:id="rId151" o:title=""/>
          </v:shape>
          <o:OLEObject Type="Embed" ProgID="Visio.Drawing.15" ShapeID="_x0000_i1095" DrawAspect="Content" ObjectID="_1467295453" r:id="rId152"/>
        </w:object>
      </w:r>
      <w:fldSimple w:instr=" STYLEREF 1 \s ">
        <w:r w:rsidR="006B7CCA">
          <w:rPr>
            <w:noProof/>
          </w:rPr>
          <w:t>6</w:t>
        </w:r>
      </w:fldSimple>
      <w:r w:rsidR="00C576EB">
        <w:t>-</w:t>
      </w:r>
      <w:fldSimple w:instr=" SEQ Obrázek \* ARABIC \s 1 ">
        <w:r w:rsidR="006B7CCA">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lastRenderedPageBreak/>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096" type="#_x0000_t75" style="width:440.4pt;height:129.95pt" o:ole="">
            <v:imagedata r:id="rId153" o:title=""/>
          </v:shape>
          <o:OLEObject Type="Embed" ProgID="Visio.Drawing.15" ShapeID="_x0000_i1096" DrawAspect="Content" ObjectID="_1467295454" r:id="rId154"/>
        </w:object>
      </w:r>
      <w:fldSimple w:instr=" STYLEREF 1 \s ">
        <w:r w:rsidR="006B7CCA">
          <w:rPr>
            <w:noProof/>
          </w:rPr>
          <w:t>6</w:t>
        </w:r>
      </w:fldSimple>
      <w:r w:rsidR="00C576EB">
        <w:t>-</w:t>
      </w:r>
      <w:fldSimple w:instr=" SEQ Obrázek \* ARABIC \s 1 ">
        <w:r w:rsidR="006B7CCA">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6B7CCA">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Pr="002B564D" w:rsidRDefault="00267071" w:rsidP="002B564D">
      <w:pPr>
        <w:pStyle w:val="Nadpis2"/>
      </w:pPr>
      <w:bookmarkStart w:id="149" w:name="_Ref391490126"/>
      <w:bookmarkStart w:id="150" w:name="_Toc393547482"/>
      <w:r w:rsidRPr="002B564D">
        <w:t>Registrace rozšíření</w:t>
      </w:r>
      <w:bookmarkEnd w:id="149"/>
      <w:bookmarkEnd w:id="150"/>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6B7CCA">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6B7CCA">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w:t>
      </w:r>
      <w:r w:rsidR="005C26FC">
        <w:t xml:space="preserve">můžeme zaregistrovat jednotlivá rozšíření. Třída připravená pro implementaci vypadá následovně: </w:t>
      </w:r>
    </w:p>
    <w:p w:rsidR="005C26FC" w:rsidRDefault="005C26FC" w:rsidP="00453960">
      <w:pPr>
        <w:pStyle w:val="ThesisText"/>
        <w:keepNext/>
        <w:ind w:firstLine="0"/>
      </w:pPr>
      <w:r>
        <w:object w:dxaOrig="7275" w:dyaOrig="1831">
          <v:shape id="_x0000_i1097" type="#_x0000_t75" style="width:364.7pt;height:92.55pt;mso-position-horizontal:absolute;mso-position-vertical:absolute" o:ole="">
            <v:imagedata r:id="rId155" o:title=""/>
          </v:shape>
          <o:OLEObject Type="Embed" ProgID="Visio.Drawing.15" ShapeID="_x0000_i1097" DrawAspect="Content" ObjectID="_1467295455" r:id="rId156"/>
        </w:object>
      </w:r>
    </w:p>
    <w:p w:rsidR="005C26FC" w:rsidRDefault="00C576EB" w:rsidP="005C26FC">
      <w:pPr>
        <w:pStyle w:val="Titulek"/>
      </w:pPr>
      <w:fldSimple w:instr=" STYLEREF 1 \s ">
        <w:r w:rsidR="006B7CCA">
          <w:rPr>
            <w:noProof/>
          </w:rPr>
          <w:t>6</w:t>
        </w:r>
      </w:fldSimple>
      <w:r>
        <w:t>-</w:t>
      </w:r>
      <w:fldSimple w:instr=" SEQ Obrázek \* ARABIC \s 1 ">
        <w:r w:rsidR="006B7CCA">
          <w:rPr>
            <w:noProof/>
          </w:rPr>
          <w:t>28</w:t>
        </w:r>
      </w:fldSimple>
      <w:r w:rsidR="005C26FC">
        <w:t xml:space="preserve"> Třída exportu uživatelských definic připravená pro implementaci.</w:t>
      </w:r>
    </w:p>
    <w:p w:rsidR="005C26FC" w:rsidRPr="005C26FC" w:rsidRDefault="005C26FC" w:rsidP="005C26FC"/>
    <w:p w:rsidR="005C26FC" w:rsidRDefault="005C26FC" w:rsidP="00267071">
      <w:pPr>
        <w:pStyle w:val="ThesisText"/>
      </w:pPr>
      <w:r>
        <w:t>V průběhu registrace rozšíření máme možnost vypisovat ladící a chybové zprávy, které se uživateli zobrazí v logu editoru</w:t>
      </w:r>
      <w:r w:rsidR="00453960">
        <w:t xml:space="preserve"> metodami </w:t>
      </w:r>
      <w:r w:rsidR="00453960" w:rsidRPr="00453960">
        <w:rPr>
          <w:rStyle w:val="ThesisCodeChar"/>
        </w:rPr>
        <w:t>Message</w:t>
      </w:r>
      <w:r w:rsidR="00453960">
        <w:t xml:space="preserve"> a </w:t>
      </w:r>
      <w:r w:rsidR="00453960" w:rsidRPr="00453960">
        <w:rPr>
          <w:rStyle w:val="ThesisCodeChar"/>
        </w:rPr>
        <w:t>Error</w:t>
      </w:r>
      <w:r>
        <w:t>.</w:t>
      </w:r>
      <w:r w:rsidR="00453960">
        <w:t xml:space="preserve"> Další metody, které třída </w:t>
      </w:r>
      <w:r w:rsidR="00453960" w:rsidRPr="00453960">
        <w:rPr>
          <w:rStyle w:val="ThesisCodeChar"/>
        </w:rPr>
        <w:t>ExtensionExport</w:t>
      </w:r>
      <w:r w:rsidR="00453960">
        <w:t xml:space="preserve"> nabízí</w:t>
      </w:r>
      <w:r w:rsidR="003754DD">
        <w:t>,</w:t>
      </w:r>
      <w:r w:rsidR="00453960">
        <w:t xml:space="preserve"> umožňují registraci rozšíření.</w:t>
      </w:r>
      <w:r w:rsidR="00820DCC">
        <w:t xml:space="preserve"> </w:t>
      </w:r>
      <w:r w:rsidR="00453960">
        <w:t xml:space="preserve">Jejich </w:t>
      </w:r>
      <w:r w:rsidR="00453960">
        <w:lastRenderedPageBreak/>
        <w:t xml:space="preserve">použití můžeme vidět na následujícím zdrojovém kódu metody </w:t>
      </w:r>
      <w:r w:rsidR="00453960" w:rsidRPr="00453960">
        <w:rPr>
          <w:rStyle w:val="ThesisCodeChar"/>
        </w:rPr>
        <w:t>Register</w:t>
      </w:r>
      <w:r w:rsidR="00453960">
        <w:t>, kde exportujeme všechna ukázková rozšíření definovaná v předchozích kapitolách:</w:t>
      </w:r>
    </w:p>
    <w:p w:rsidR="00820DCC" w:rsidRDefault="00820DCC" w:rsidP="00267071">
      <w:pPr>
        <w:pStyle w:val="ThesisText"/>
      </w:pPr>
    </w:p>
    <w:p w:rsidR="00453960" w:rsidRDefault="00453960" w:rsidP="00453960">
      <w:pPr>
        <w:pStyle w:val="ThesisText"/>
        <w:keepNext/>
        <w:ind w:firstLine="0"/>
      </w:pPr>
      <w:r>
        <w:object w:dxaOrig="7275" w:dyaOrig="2955">
          <v:shape id="_x0000_i1098" type="#_x0000_t75" style="width:363.75pt;height:147.75pt" o:ole="">
            <v:imagedata r:id="rId157" o:title=""/>
          </v:shape>
          <o:OLEObject Type="Embed" ProgID="Visio.Drawing.15" ShapeID="_x0000_i1098" DrawAspect="Content" ObjectID="_1467295456" r:id="rId158"/>
        </w:object>
      </w:r>
    </w:p>
    <w:p w:rsidR="00453960" w:rsidRDefault="00453960" w:rsidP="00453960">
      <w:pPr>
        <w:pStyle w:val="Titulek"/>
      </w:pPr>
    </w:p>
    <w:p w:rsidR="00453960" w:rsidRPr="00453960" w:rsidRDefault="00C576EB" w:rsidP="00453960">
      <w:pPr>
        <w:pStyle w:val="Titulek"/>
      </w:pPr>
      <w:fldSimple w:instr=" STYLEREF 1 \s ">
        <w:r w:rsidR="006B7CCA">
          <w:rPr>
            <w:noProof/>
          </w:rPr>
          <w:t>6</w:t>
        </w:r>
      </w:fldSimple>
      <w:r>
        <w:t>-</w:t>
      </w:r>
      <w:fldSimple w:instr=" SEQ Obrázek \* ARABIC \s 1 ">
        <w:r w:rsidR="006B7CCA">
          <w:rPr>
            <w:noProof/>
          </w:rPr>
          <w:t>29</w:t>
        </w:r>
      </w:fldSimple>
      <w:r w:rsidR="00453960">
        <w:t xml:space="preserve"> Implementace metody Register, která exportuje ukázková rozšíření.</w:t>
      </w:r>
    </w:p>
    <w:p w:rsidR="00453960" w:rsidRDefault="00453960" w:rsidP="00267071">
      <w:pPr>
        <w:pStyle w:val="ThesisText"/>
      </w:pPr>
    </w:p>
    <w:p w:rsidR="00453960" w:rsidRDefault="00453960" w:rsidP="00267071">
      <w:pPr>
        <w:pStyle w:val="ThesisText"/>
      </w:pPr>
      <w:r>
        <w:t>Všimněme si</w:t>
      </w:r>
      <w:r w:rsidR="003754DD">
        <w:t xml:space="preserve"> metody </w:t>
      </w:r>
      <w:r w:rsidR="003754DD" w:rsidRPr="003754DD">
        <w:rPr>
          <w:rStyle w:val="ThesisCodeChar"/>
        </w:rPr>
        <w:t>assemblyFactory</w:t>
      </w:r>
      <w:r w:rsidR="003754DD">
        <w:t>, pomocí které chceme exportovat poskytovatele assembly. V této metodě otestujeme, zda má cesta k assembly patřičný formát</w:t>
      </w:r>
      <w:r w:rsidR="002900C0">
        <w:t xml:space="preserve"> a podle ní případně vytvoříme poskytovatele assembly. Její implementaci můžeme vidět na následujícím obrázku:</w:t>
      </w:r>
    </w:p>
    <w:p w:rsidR="002900C0" w:rsidRDefault="002900C0" w:rsidP="00267071">
      <w:pPr>
        <w:pStyle w:val="ThesisText"/>
      </w:pPr>
    </w:p>
    <w:p w:rsidR="002900C0" w:rsidRDefault="002900C0" w:rsidP="002900C0">
      <w:pPr>
        <w:pStyle w:val="ThesisText"/>
        <w:keepNext/>
      </w:pPr>
      <w:r>
        <w:object w:dxaOrig="7275" w:dyaOrig="2610">
          <v:shape id="_x0000_i1099" type="#_x0000_t75" style="width:363.75pt;height:130.9pt" o:ole="">
            <v:imagedata r:id="rId159" o:title=""/>
          </v:shape>
          <o:OLEObject Type="Embed" ProgID="Visio.Drawing.15" ShapeID="_x0000_i1099" DrawAspect="Content" ObjectID="_1467295457" r:id="rId160"/>
        </w:object>
      </w:r>
    </w:p>
    <w:p w:rsidR="002900C0" w:rsidRDefault="002900C0" w:rsidP="002900C0">
      <w:pPr>
        <w:pStyle w:val="Titulek"/>
      </w:pPr>
    </w:p>
    <w:p w:rsidR="002900C0" w:rsidRPr="002900C0" w:rsidRDefault="00C576EB" w:rsidP="002900C0">
      <w:pPr>
        <w:pStyle w:val="Titulek"/>
      </w:pPr>
      <w:fldSimple w:instr=" STYLEREF 1 \s ">
        <w:r w:rsidR="006B7CCA">
          <w:rPr>
            <w:noProof/>
          </w:rPr>
          <w:t>6</w:t>
        </w:r>
      </w:fldSimple>
      <w:r>
        <w:t>-</w:t>
      </w:r>
      <w:fldSimple w:instr=" SEQ Obrázek \* ARABIC \s 1 ">
        <w:r w:rsidR="006B7CCA">
          <w:rPr>
            <w:noProof/>
          </w:rPr>
          <w:t>30</w:t>
        </w:r>
      </w:fldSimple>
      <w:r w:rsidR="002900C0">
        <w:t xml:space="preserve"> Implementace metody pro export poskytovatele assembly.</w:t>
      </w:r>
    </w:p>
    <w:p w:rsidR="002900C0" w:rsidRPr="003754DD" w:rsidRDefault="002900C0" w:rsidP="00267071">
      <w:pPr>
        <w:pStyle w:val="ThesisText"/>
        <w:rPr>
          <w:lang w:val="en-CA"/>
        </w:rPr>
      </w:pPr>
    </w:p>
    <w:p w:rsidR="00107E0A" w:rsidRPr="00267071" w:rsidRDefault="00C14438" w:rsidP="00267071">
      <w:pPr>
        <w:pStyle w:val="ThesisText"/>
      </w:pPr>
      <w:r>
        <w:t xml:space="preserve">Tímto máme dokončenou implementaci exportu ukázkových uživatelských rozšíření. </w:t>
      </w:r>
      <w:r w:rsidR="00107E0A">
        <w:t>Pokud knihovnu s t</w:t>
      </w:r>
      <w:r>
        <w:t>ímto</w:t>
      </w:r>
      <w:r w:rsidR="00107E0A">
        <w:t xml:space="preserve"> exportem umístíme do složky </w:t>
      </w:r>
      <w:r w:rsidR="00107E0A" w:rsidRPr="005C26FC">
        <w:rPr>
          <w:rStyle w:val="ThesisTermChar"/>
        </w:rPr>
        <w:t>rozšíření editoru</w:t>
      </w:r>
      <w:r w:rsidR="00107E0A">
        <w:t xml:space="preserve">, budou definovaná rozšíření při spuštění </w:t>
      </w:r>
      <w:r>
        <w:t xml:space="preserve">editoru </w:t>
      </w:r>
      <w:r w:rsidR="00107E0A">
        <w:t>načtena.</w:t>
      </w:r>
    </w:p>
    <w:p w:rsidR="001C6948" w:rsidRPr="002B564D" w:rsidRDefault="001C6948" w:rsidP="002B564D">
      <w:pPr>
        <w:pStyle w:val="Nadpis2"/>
        <w:rPr>
          <w:rStyle w:val="Nadpis2Char"/>
          <w:b/>
          <w:bCs/>
        </w:rPr>
      </w:pPr>
      <w:bookmarkStart w:id="151" w:name="_Ref390974272"/>
      <w:bookmarkStart w:id="152" w:name="_Toc393547483"/>
      <w:r w:rsidRPr="002B564D">
        <w:rPr>
          <w:rStyle w:val="Nadpis2Char"/>
          <w:b/>
          <w:bCs/>
        </w:rPr>
        <w:t>Ladění mimo Visual Studio</w:t>
      </w:r>
      <w:bookmarkEnd w:id="151"/>
      <w:bookmarkEnd w:id="152"/>
    </w:p>
    <w:p w:rsidR="005F22AD" w:rsidRDefault="001C6948" w:rsidP="001C6948">
      <w:pPr>
        <w:pStyle w:val="ThesisText"/>
      </w:pPr>
      <w:r>
        <w:t xml:space="preserve">Abychom si ukázali, že je možné spouštět prostředí editoru i jiným způsobem, než jako plugin ve </w:t>
      </w:r>
      <w:r w:rsidRPr="00D040CE">
        <w:rPr>
          <w:rStyle w:val="ThesisTermChar"/>
        </w:rPr>
        <w:t>Visual Studiu</w:t>
      </w:r>
      <w:r>
        <w:t xml:space="preserve">,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6B7CCA">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6B7CCA">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5866D6" w:rsidP="005F22AD">
      <w:pPr>
        <w:pStyle w:val="ThesisText"/>
        <w:keepNext/>
        <w:ind w:firstLine="0"/>
        <w:jc w:val="center"/>
      </w:pPr>
      <w:r>
        <w:pict>
          <v:shape id="_x0000_i1100" type="#_x0000_t75" style="width:409.55pt;height:328.2pt">
            <v:imagedata r:id="rId161" o:title=""/>
          </v:shape>
        </w:pict>
      </w:r>
    </w:p>
    <w:p w:rsidR="005F22AD" w:rsidRDefault="005F22AD" w:rsidP="005F22AD">
      <w:pPr>
        <w:pStyle w:val="Titulek"/>
      </w:pPr>
    </w:p>
    <w:p w:rsidR="005F22AD" w:rsidRDefault="00C576EB" w:rsidP="005F22AD">
      <w:pPr>
        <w:pStyle w:val="Titulek"/>
      </w:pPr>
      <w:fldSimple w:instr=" STYLEREF 1 \s ">
        <w:r w:rsidR="006B7CCA">
          <w:rPr>
            <w:noProof/>
          </w:rPr>
          <w:t>6</w:t>
        </w:r>
      </w:fldSimple>
      <w:r>
        <w:t>-</w:t>
      </w:r>
      <w:fldSimple w:instr=" SEQ Obrázek \* ARABIC \s 1 ">
        <w:r w:rsidR="006B7CCA">
          <w:rPr>
            <w:noProof/>
          </w:rPr>
          <w:t>31</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6B7CCA">
        <w:t>C</w:t>
      </w:r>
      <w:r w:rsidR="002B1F8B">
        <w:fldChar w:fldCharType="end"/>
      </w:r>
      <w:r w:rsidR="002B1F8B">
        <w:t>].</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6B7CCA">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C43676" w:rsidRDefault="00C43676" w:rsidP="00D040CE">
      <w:pPr>
        <w:pStyle w:val="ThesisText"/>
        <w:keepNext/>
      </w:pPr>
      <w:r>
        <w:lastRenderedPageBreak/>
        <w:t xml:space="preserve">Testovací metoda bude </w:t>
      </w:r>
      <w:r w:rsidR="006008B7">
        <w:t>vypadat následovně:</w:t>
      </w:r>
    </w:p>
    <w:p w:rsidR="00C43676" w:rsidRDefault="00C43676" w:rsidP="00C43676">
      <w:pPr>
        <w:pStyle w:val="ThesisText"/>
        <w:keepNext/>
        <w:ind w:firstLine="0"/>
      </w:pPr>
      <w:r>
        <w:object w:dxaOrig="8041" w:dyaOrig="4186">
          <v:shape id="_x0000_i1101" type="#_x0000_t75" style="width:403pt;height:209.45pt" o:ole="">
            <v:imagedata r:id="rId162" o:title=""/>
          </v:shape>
          <o:OLEObject Type="Embed" ProgID="Visio.Drawing.15" ShapeID="_x0000_i1101" DrawAspect="Content" ObjectID="_1467295458" r:id="rId163"/>
        </w:object>
      </w:r>
    </w:p>
    <w:p w:rsidR="00C43676" w:rsidRDefault="00C576EB" w:rsidP="00C43676">
      <w:pPr>
        <w:pStyle w:val="Titulek"/>
      </w:pPr>
      <w:fldSimple w:instr=" STYLEREF 1 \s ">
        <w:r w:rsidR="006B7CCA">
          <w:rPr>
            <w:noProof/>
          </w:rPr>
          <w:t>6</w:t>
        </w:r>
      </w:fldSimple>
      <w:r>
        <w:t>-</w:t>
      </w:r>
      <w:fldSimple w:instr=" SEQ Obrázek \* ARABIC \s 1 ">
        <w:r w:rsidR="006B7CCA">
          <w:rPr>
            <w:noProof/>
          </w:rPr>
          <w:t>32</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2" type="#_x0000_t75" style="width:403pt;height:93.5pt" o:ole="">
            <v:imagedata r:id="rId164" o:title=""/>
          </v:shape>
          <o:OLEObject Type="Embed" ProgID="Visio.Drawing.15" ShapeID="_x0000_i1102" DrawAspect="Content" ObjectID="_1467295459" r:id="rId165"/>
        </w:object>
      </w:r>
    </w:p>
    <w:p w:rsidR="008A75D2" w:rsidRDefault="00C576EB" w:rsidP="008A75D2">
      <w:pPr>
        <w:pStyle w:val="Titulek"/>
      </w:pPr>
      <w:fldSimple w:instr=" STYLEREF 1 \s ">
        <w:r w:rsidR="006B7CCA">
          <w:rPr>
            <w:noProof/>
          </w:rPr>
          <w:t>6</w:t>
        </w:r>
      </w:fldSimple>
      <w:r>
        <w:t>-</w:t>
      </w:r>
      <w:fldSimple w:instr=" SEQ Obrázek \* ARABIC \s 1 ">
        <w:r w:rsidR="006B7CCA">
          <w:rPr>
            <w:noProof/>
          </w:rPr>
          <w:t>33</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5866D6" w:rsidP="00E06B00">
      <w:pPr>
        <w:pStyle w:val="ThesisTODO"/>
        <w:keepNext/>
        <w:ind w:firstLine="0"/>
      </w:pPr>
      <w:r>
        <w:pict>
          <v:shape id="_x0000_i1103" type="#_x0000_t75" style="width:406.75pt;height:289.85pt">
            <v:imagedata r:id="rId166" o:title=""/>
          </v:shape>
        </w:pict>
      </w:r>
    </w:p>
    <w:p w:rsidR="00E06B00" w:rsidRDefault="00E06B00" w:rsidP="00E06B00">
      <w:pPr>
        <w:pStyle w:val="Titulek"/>
      </w:pPr>
    </w:p>
    <w:p w:rsidR="00E06B00" w:rsidRDefault="00C576EB" w:rsidP="00E06B00">
      <w:pPr>
        <w:pStyle w:val="Titulek"/>
      </w:pPr>
      <w:fldSimple w:instr=" STYLEREF 1 \s ">
        <w:r w:rsidR="006B7CCA">
          <w:rPr>
            <w:noProof/>
          </w:rPr>
          <w:t>6</w:t>
        </w:r>
      </w:fldSimple>
      <w:r>
        <w:t>-</w:t>
      </w:r>
      <w:fldSimple w:instr=" SEQ Obrázek \* ARABIC \s 1 ">
        <w:r w:rsidR="006B7CCA">
          <w:rPr>
            <w:noProof/>
          </w:rPr>
          <w:t>34</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Pr="002B564D" w:rsidRDefault="001A4558" w:rsidP="002B564D">
      <w:pPr>
        <w:pStyle w:val="Nadpis2"/>
      </w:pPr>
      <w:bookmarkStart w:id="153" w:name="_Ref390891509"/>
      <w:bookmarkStart w:id="154" w:name="_Toc393547484"/>
      <w:r w:rsidRPr="002B564D">
        <w:t>Doporučená rozšíření</w:t>
      </w:r>
      <w:bookmarkEnd w:id="153"/>
      <w:bookmarkEnd w:id="154"/>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6B7CCA">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6B7CCA">
        <w:t>6.7.1</w:t>
      </w:r>
      <w:r>
        <w:fldChar w:fldCharType="end"/>
      </w:r>
      <w:r>
        <w:t>.</w:t>
      </w:r>
      <w:r w:rsidR="0081285D">
        <w:t xml:space="preserve"> </w:t>
      </w:r>
      <w:r>
        <w:t>V dalších kapitolách pak budou popsána jednotlivá rozšíření.</w:t>
      </w:r>
    </w:p>
    <w:p w:rsidR="0047620B" w:rsidRPr="002B564D" w:rsidRDefault="0047620B" w:rsidP="002B564D">
      <w:pPr>
        <w:pStyle w:val="Nadpis3"/>
      </w:pPr>
      <w:bookmarkStart w:id="155" w:name="_Ref390976739"/>
      <w:bookmarkStart w:id="156" w:name="_Toc393547485"/>
      <w:r w:rsidRPr="002B564D">
        <w:t>Knihovny doporučených rozšíření</w:t>
      </w:r>
      <w:bookmarkEnd w:id="155"/>
      <w:bookmarkEnd w:id="156"/>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w:t>
      </w:r>
      <w:r w:rsidR="004D6F79">
        <w:t xml:space="preserve"> </w:t>
      </w:r>
      <w:r w:rsidR="004D6F79" w:rsidRPr="004D6F79">
        <w:rPr>
          <w:rStyle w:val="ThesisTermChar"/>
        </w:rPr>
        <w:t>doporučených rozšíření</w:t>
      </w:r>
      <w:r>
        <w:t>, které je možné využít i pro uživatelská rozšíření. Služby zahrnují překladače pro C#, CIL, poskytovatel assembly z projektů Visual Studia, simulaci kompozičního algoritmu a nástroje pro vykreslování.</w:t>
      </w:r>
      <w:r w:rsidR="004D6F79">
        <w:t xml:space="preserve"> Dále také veškeré </w:t>
      </w:r>
      <w:r w:rsidR="004D6F79" w:rsidRPr="004D6F79">
        <w:rPr>
          <w:rStyle w:val="ThesisTermChar"/>
        </w:rPr>
        <w:t>typové definice</w:t>
      </w:r>
      <w:r w:rsidR="004D6F79">
        <w:t xml:space="preserve"> a definice vykreslení nabízené </w:t>
      </w:r>
      <w:r w:rsidR="004D6F79" w:rsidRPr="004D6F79">
        <w:rPr>
          <w:rStyle w:val="ThesisTermChar"/>
        </w:rPr>
        <w:t>doporučenými rozšířeními</w:t>
      </w:r>
      <w:r w:rsidR="004D6F79">
        <w:t>.</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 </w:t>
      </w:r>
      <w:r w:rsidR="00EF7A7D" w:rsidRPr="00EF7A7D">
        <w:rPr>
          <w:rStyle w:val="ThesisTermChar"/>
        </w:rPr>
        <w:t>typov</w:t>
      </w:r>
      <w:r w:rsidR="004D6F79">
        <w:rPr>
          <w:rStyle w:val="ThesisTermChar"/>
        </w:rPr>
        <w:t>ých</w:t>
      </w:r>
      <w:r w:rsidR="00EF7A7D" w:rsidRPr="00EF7A7D">
        <w:rPr>
          <w:rStyle w:val="ThesisTermChar"/>
        </w:rPr>
        <w:t xml:space="preserve"> definic</w:t>
      </w:r>
      <w:r w:rsidR="00EF7A7D">
        <w:t xml:space="preserve">. Po odstranění této knihovny ze </w:t>
      </w:r>
      <w:r w:rsidR="00EF7A7D" w:rsidRPr="004D6F79">
        <w:rPr>
          <w:rStyle w:val="ThesisTermChar"/>
        </w:rPr>
        <w:t>složky rozšíření</w:t>
      </w:r>
      <w:r w:rsidR="00EF7A7D">
        <w:t xml:space="preserve"> je možné použít vlastní </w:t>
      </w:r>
      <w:r w:rsidR="00EF7A7D" w:rsidRPr="004D6F79">
        <w:rPr>
          <w:rStyle w:val="ThesisTermChar"/>
        </w:rPr>
        <w:t>typové definice</w:t>
      </w:r>
      <w:r w:rsidR="00EF7A7D">
        <w:t xml:space="preserv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 xml:space="preserve">Zde jsou </w:t>
      </w:r>
      <w:r w:rsidR="004D6F79">
        <w:t>exportovány</w:t>
      </w:r>
      <w:r w:rsidRPr="00F715C8">
        <w:t xml:space="preserve"> všechny definice zobrazení. Po odstranění této knihovny ze </w:t>
      </w:r>
      <w:r w:rsidRPr="004D6F79">
        <w:rPr>
          <w:rStyle w:val="ThesisTermChar"/>
        </w:rPr>
        <w:t>složky rozšíření</w:t>
      </w:r>
      <w:r w:rsidRPr="00F715C8">
        <w:t xml:space="preserve"> je možné použít vlastní </w:t>
      </w:r>
      <w:r w:rsidR="004D6F79">
        <w:t>definice zobrazení</w:t>
      </w:r>
      <w:r w:rsidRPr="00F715C8">
        <w:t xml:space="preserve">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 </w:t>
      </w:r>
      <w:r w:rsidRPr="004D6F79">
        <w:t>poskytovatel</w:t>
      </w:r>
      <w:r w:rsidR="004D6F79">
        <w:t>ů</w:t>
      </w:r>
      <w:r w:rsidRPr="004D6F79">
        <w:t xml:space="preserve"> assembly</w:t>
      </w:r>
      <w:r>
        <w:t xml:space="preserve">. Po odstranění této knihovny ze </w:t>
      </w:r>
      <w:r w:rsidRPr="004D6F79">
        <w:rPr>
          <w:rStyle w:val="ThesisTermChar"/>
        </w:rPr>
        <w:t>složky rozšíření</w:t>
      </w:r>
      <w:r>
        <w:t xml:space="preserve"> je možné využít vlastní </w:t>
      </w:r>
      <w:r w:rsidRPr="004D6F79">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6B7CCA">
        <w:t>B</w:t>
      </w:r>
      <w:r w:rsidR="002B1F8B">
        <w:fldChar w:fldCharType="end"/>
      </w:r>
      <w:r w:rsidRPr="00EF7A7D">
        <w:t>].</w:t>
      </w:r>
    </w:p>
    <w:p w:rsidR="0047620B" w:rsidRPr="002B564D" w:rsidRDefault="00AB0932" w:rsidP="002B564D">
      <w:pPr>
        <w:pStyle w:val="Nadpis3"/>
      </w:pPr>
      <w:bookmarkStart w:id="157" w:name="_Toc393547486"/>
      <w:r w:rsidRPr="002B564D">
        <w:t>Rozšíření pro poskytování assembly</w:t>
      </w:r>
      <w:bookmarkEnd w:id="157"/>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6B7CCA">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6B7CCA">
        <w:t>[7]</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Pr="002B564D" w:rsidRDefault="00AB0932" w:rsidP="002B564D">
      <w:pPr>
        <w:pStyle w:val="Nadpis3"/>
      </w:pPr>
      <w:bookmarkStart w:id="158" w:name="_Toc393547487"/>
      <w:r w:rsidRPr="002B564D">
        <w:t>Rozšiřující typové definice</w:t>
      </w:r>
      <w:bookmarkEnd w:id="158"/>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69017A">
            <w:pPr>
              <w:pStyle w:val="ThesisText"/>
              <w:numPr>
                <w:ilvl w:val="0"/>
                <w:numId w:val="22"/>
              </w:numPr>
            </w:pPr>
            <w:r w:rsidRPr="009965CF">
              <w:rPr>
                <w:b/>
              </w:rPr>
              <w:t>Accept/</w:t>
            </w:r>
            <w:r w:rsidR="0069017A">
              <w:rPr>
                <w:b/>
              </w:rPr>
              <w:t>Exclude</w:t>
            </w:r>
            <w:r w:rsidRPr="009965CF">
              <w:rPr>
                <w:b/>
              </w:rPr>
              <w:t xml:space="preser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w:t>
            </w:r>
            <w:r w:rsidR="0069017A">
              <w:rPr>
                <w:b/>
              </w:rPr>
              <w:t>Exclude</w:t>
            </w:r>
            <w:r>
              <w:t xml:space="preserve"> editace na komponenty</w:t>
            </w:r>
          </w:p>
          <w:p w:rsidR="00E63836" w:rsidRPr="009965CF" w:rsidRDefault="0069017A" w:rsidP="009965CF">
            <w:pPr>
              <w:pStyle w:val="ThesisText"/>
              <w:numPr>
                <w:ilvl w:val="0"/>
                <w:numId w:val="23"/>
              </w:numPr>
              <w:rPr>
                <w:rStyle w:val="ThesisCodeChar"/>
              </w:rPr>
            </w:pPr>
            <w:r>
              <w:rPr>
                <w:b/>
              </w:rPr>
              <w:t>Accept/Exclude</w:t>
            </w:r>
            <w:r w:rsidR="00E63836">
              <w:t xml:space="preserve"> editace na </w:t>
            </w:r>
            <w:r w:rsidR="00E63836"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69017A" w:rsidRDefault="0069017A" w:rsidP="00E63836">
      <w:pPr>
        <w:pStyle w:val="Titulek"/>
      </w:pPr>
    </w:p>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6B7CCA">
        <w:t>B</w:t>
      </w:r>
      <w:r w:rsidR="002B1F8B">
        <w:fldChar w:fldCharType="end"/>
      </w:r>
      <w:r w:rsidR="002B1F8B">
        <w:t>].</w:t>
      </w:r>
    </w:p>
    <w:p w:rsidR="00AB0932" w:rsidRPr="002B564D" w:rsidRDefault="00AB0932" w:rsidP="002B564D">
      <w:pPr>
        <w:pStyle w:val="Nadpis3"/>
      </w:pPr>
      <w:bookmarkStart w:id="159" w:name="_Toc393547488"/>
      <w:r w:rsidRPr="002B564D">
        <w:t>Rozšíření pro vykreslování schématu kompozice</w:t>
      </w:r>
      <w:bookmarkEnd w:id="159"/>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Pr="002B564D" w:rsidRDefault="008925B6" w:rsidP="002B564D">
      <w:pPr>
        <w:pStyle w:val="Nadpis1"/>
      </w:pPr>
      <w:r>
        <w:br w:type="page"/>
      </w:r>
      <w:bookmarkStart w:id="160" w:name="_Ref390373707"/>
      <w:bookmarkStart w:id="161" w:name="_Toc393547489"/>
      <w:r w:rsidRPr="002B564D">
        <w:lastRenderedPageBreak/>
        <w:t>Závěr</w:t>
      </w:r>
      <w:bookmarkEnd w:id="160"/>
      <w:bookmarkEnd w:id="161"/>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Pr="00805C25" w:rsidRDefault="00F715C8" w:rsidP="00805C25">
      <w:pPr>
        <w:pStyle w:val="TextChapter"/>
      </w:pPr>
      <w:r w:rsidRPr="00805C25">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Pr="00805C25" w:rsidRDefault="00334338" w:rsidP="00805C25">
      <w:pPr>
        <w:pStyle w:val="TextChapter"/>
      </w:pPr>
      <w:r w:rsidRPr="00805C25">
        <w:t>Další</w:t>
      </w:r>
      <w:r w:rsidR="00165EB2" w:rsidRPr="00805C25">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6B7CCA">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Pr="002B564D" w:rsidRDefault="008925B6" w:rsidP="002B564D">
      <w:pPr>
        <w:pStyle w:val="Nadpis1"/>
      </w:pPr>
      <w:r>
        <w:br w:type="page"/>
      </w:r>
      <w:bookmarkStart w:id="162" w:name="_Toc393547490"/>
      <w:r w:rsidR="008100EA" w:rsidRPr="002B564D">
        <w:lastRenderedPageBreak/>
        <w:t>Seznam použitých zdrojů</w:t>
      </w:r>
      <w:bookmarkEnd w:id="162"/>
    </w:p>
    <w:p w:rsidR="00B80AC0" w:rsidRDefault="00B87C7D" w:rsidP="00B80AC0">
      <w:pPr>
        <w:pStyle w:val="ReferenceItemText"/>
      </w:pPr>
      <w:bookmarkStart w:id="163" w:name="_Ref392102321"/>
      <w:r>
        <w:t>Editor komponentových architektur pro MEF,</w:t>
      </w:r>
      <w:r w:rsidR="003E697C">
        <w:t xml:space="preserve"> b</w:t>
      </w:r>
      <w:r w:rsidR="00B80AC0">
        <w:t xml:space="preserve">akalářská práce, </w:t>
      </w:r>
      <w:bookmarkEnd w:id="163"/>
    </w:p>
    <w:p w:rsidR="008925B6" w:rsidRPr="008925B6" w:rsidRDefault="003E697C" w:rsidP="003E697C">
      <w:pPr>
        <w:pStyle w:val="ThesisText"/>
      </w:pPr>
      <w:r>
        <w:t xml:space="preserve"> řešitel: Miroslav Vodolán, školitel: Mgr. Pavel Ježek, Ph.D., 2012</w:t>
      </w:r>
    </w:p>
    <w:p w:rsidR="00E744BC" w:rsidRDefault="00E744BC" w:rsidP="00E52147">
      <w:pPr>
        <w:pStyle w:val="ReferenceItemText"/>
      </w:pPr>
      <w:bookmarkStart w:id="164" w:name="_Ref390457057"/>
      <w:r>
        <w:t xml:space="preserve">Pojednání o principech uzavřenosti objektů, MSDN, </w:t>
      </w:r>
      <w:r w:rsidR="00E52147">
        <w:t>w</w:t>
      </w:r>
      <w:r>
        <w:t>ebová adresa:</w:t>
      </w:r>
      <w:bookmarkEnd w:id="164"/>
    </w:p>
    <w:p w:rsidR="00E744BC" w:rsidRDefault="005866D6" w:rsidP="00E52147">
      <w:pPr>
        <w:pStyle w:val="ReferenceLink"/>
      </w:pPr>
      <w:hyperlink r:id="rId167"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65" w:name="_Ref390457702"/>
      <w:r>
        <w:t xml:space="preserve">Stránka vývojového prostředí Microsoft Visual Studio, </w:t>
      </w:r>
      <w:r w:rsidR="00E52147">
        <w:t>w</w:t>
      </w:r>
      <w:r>
        <w:t>ebová prezentace:</w:t>
      </w:r>
      <w:bookmarkEnd w:id="165"/>
    </w:p>
    <w:p w:rsidR="00970161" w:rsidRDefault="005866D6" w:rsidP="00E52147">
      <w:pPr>
        <w:pStyle w:val="ReferenceLink"/>
      </w:pPr>
      <w:hyperlink r:id="rId168" w:history="1">
        <w:r w:rsidR="00970161" w:rsidRPr="00AF3BE5">
          <w:rPr>
            <w:rStyle w:val="Hypertextovodkaz"/>
          </w:rPr>
          <w:t>http://www.visualstudio.com/cs-cz/visual-studio-homepage-vs.aspx</w:t>
        </w:r>
      </w:hyperlink>
    </w:p>
    <w:p w:rsidR="00970161" w:rsidRDefault="00CE566A" w:rsidP="00E52147">
      <w:pPr>
        <w:pStyle w:val="ReferenceItemText"/>
      </w:pPr>
      <w:bookmarkStart w:id="166" w:name="_Ref390458754"/>
      <w:r>
        <w:t xml:space="preserve">Stránka webového prohlížeče Google Chrome, </w:t>
      </w:r>
      <w:r w:rsidR="00E52147">
        <w:t>w</w:t>
      </w:r>
      <w:r>
        <w:t xml:space="preserve">ebová </w:t>
      </w:r>
      <w:r w:rsidR="00E52147">
        <w:t>adresa</w:t>
      </w:r>
      <w:r>
        <w:t>:</w:t>
      </w:r>
      <w:bookmarkEnd w:id="166"/>
    </w:p>
    <w:p w:rsidR="00CE566A" w:rsidRDefault="005866D6" w:rsidP="00E52147">
      <w:pPr>
        <w:pStyle w:val="ReferenceLink"/>
      </w:pPr>
      <w:hyperlink r:id="rId169" w:history="1">
        <w:r w:rsidR="00CE566A" w:rsidRPr="00AF3BE5">
          <w:rPr>
            <w:rStyle w:val="Hypertextovodkaz"/>
          </w:rPr>
          <w:t>http://www.google.cz/intl/cs/chrome/browser/</w:t>
        </w:r>
      </w:hyperlink>
    </w:p>
    <w:p w:rsidR="00CE566A" w:rsidRDefault="00CC3F17" w:rsidP="00E52147">
      <w:pPr>
        <w:pStyle w:val="ReferenceItemText"/>
      </w:pPr>
      <w:bookmarkStart w:id="167" w:name="_Ref390458785"/>
      <w:r>
        <w:t xml:space="preserve">Představení operačního systému HelenOS, </w:t>
      </w:r>
      <w:r w:rsidR="00E52147">
        <w:t>w</w:t>
      </w:r>
      <w:r>
        <w:t>ebová adresa:</w:t>
      </w:r>
      <w:bookmarkEnd w:id="167"/>
    </w:p>
    <w:p w:rsidR="00CC3F17" w:rsidRDefault="005866D6" w:rsidP="00E52147">
      <w:pPr>
        <w:pStyle w:val="ReferenceLink"/>
      </w:pPr>
      <w:hyperlink r:id="rId170" w:history="1">
        <w:r w:rsidR="00CC3F17" w:rsidRPr="00AF3BE5">
          <w:rPr>
            <w:rStyle w:val="Hypertextovodkaz"/>
          </w:rPr>
          <w:t>http://www.helenos.org/</w:t>
        </w:r>
      </w:hyperlink>
    </w:p>
    <w:p w:rsidR="00CC3F17" w:rsidRDefault="000923F2" w:rsidP="00E52147">
      <w:pPr>
        <w:pStyle w:val="ReferenceItemText"/>
      </w:pPr>
      <w:bookmarkStart w:id="168" w:name="_Ref390506674"/>
      <w:r>
        <w:t>Úvod do použití fo</w:t>
      </w:r>
      <w:r w:rsidR="00270CE0">
        <w:t>rmátu DGML pro tvorbu grafů, MS</w:t>
      </w:r>
      <w:r>
        <w:t>D</w:t>
      </w:r>
      <w:r w:rsidR="00270CE0">
        <w:t>N</w:t>
      </w:r>
      <w:r>
        <w:t xml:space="preserve">, </w:t>
      </w:r>
      <w:r w:rsidR="00E52147">
        <w:t>w</w:t>
      </w:r>
      <w:r>
        <w:t>ebová adresa:</w:t>
      </w:r>
      <w:bookmarkEnd w:id="168"/>
    </w:p>
    <w:p w:rsidR="000923F2" w:rsidRDefault="005866D6" w:rsidP="00E52147">
      <w:pPr>
        <w:pStyle w:val="ReferenceLink"/>
      </w:pPr>
      <w:hyperlink r:id="rId171"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69" w:name="_Ref390526839"/>
      <w:r w:rsidRPr="00E52147">
        <w:t>Co je to CIL/MSIL, Wikipedia, webová adresa</w:t>
      </w:r>
      <w:r>
        <w:rPr>
          <w:sz w:val="23"/>
          <w:szCs w:val="23"/>
        </w:rPr>
        <w:t>:</w:t>
      </w:r>
      <w:bookmarkEnd w:id="169"/>
    </w:p>
    <w:p w:rsidR="00E5064B" w:rsidRDefault="005866D6" w:rsidP="00E52147">
      <w:pPr>
        <w:pStyle w:val="ReferenceLink"/>
      </w:pPr>
      <w:hyperlink r:id="rId172"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5866D6" w:rsidP="00E52147">
      <w:pPr>
        <w:pStyle w:val="ReferenceLink"/>
      </w:pPr>
      <w:hyperlink r:id="rId173"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70" w:name="_Ref391049326"/>
      <w:r>
        <w:t>Popis Dijkstrova algoritmu, Alogoritmy.net, webová adresa:</w:t>
      </w:r>
      <w:bookmarkEnd w:id="170"/>
    </w:p>
    <w:p w:rsidR="00481507" w:rsidRDefault="005866D6" w:rsidP="00E52147">
      <w:pPr>
        <w:pStyle w:val="ReferenceLink"/>
      </w:pPr>
      <w:hyperlink r:id="rId174"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71" w:name="_Ref392100453"/>
      <w:r w:rsidRPr="00E52147">
        <w:t>Rozšiřitelnost aplikací pomocí MAF, MSDN, webová adresa:</w:t>
      </w:r>
      <w:bookmarkEnd w:id="171"/>
    </w:p>
    <w:p w:rsidR="00E52147" w:rsidRDefault="005866D6" w:rsidP="00E52147">
      <w:pPr>
        <w:pStyle w:val="ReferenceLink"/>
      </w:pPr>
      <w:hyperlink r:id="rId175"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72" w:name="_Ref392100495"/>
      <w:r w:rsidRPr="00E52147">
        <w:t>Úvod do technologie MEF, MSDN, webová adresa:</w:t>
      </w:r>
      <w:bookmarkEnd w:id="172"/>
    </w:p>
    <w:p w:rsidR="00E52147" w:rsidRDefault="005866D6" w:rsidP="00E52147">
      <w:pPr>
        <w:pStyle w:val="ReferenceLink"/>
      </w:pPr>
      <w:hyperlink r:id="rId176" w:history="1">
        <w:r w:rsidR="00E52147" w:rsidRPr="007C6F6E">
          <w:rPr>
            <w:rStyle w:val="Hypertextovodkaz"/>
          </w:rPr>
          <w:t>http://msdn.microsoft.com/en-us/library/dd460648.aspx</w:t>
        </w:r>
      </w:hyperlink>
    </w:p>
    <w:p w:rsidR="00D374FF" w:rsidRDefault="00D374FF" w:rsidP="00D374FF">
      <w:pPr>
        <w:pStyle w:val="ReferenceItemText"/>
      </w:pPr>
      <w:bookmarkStart w:id="173" w:name="_Ref392101765"/>
      <w:r>
        <w:t>Stránka projektu Visual MEFX, webová adresa:</w:t>
      </w:r>
      <w:bookmarkEnd w:id="173"/>
      <w:r>
        <w:t xml:space="preserve"> </w:t>
      </w:r>
    </w:p>
    <w:p w:rsidR="00E52147" w:rsidRPr="00E52147" w:rsidRDefault="005866D6" w:rsidP="00D374FF">
      <w:pPr>
        <w:pStyle w:val="ReferenceLink"/>
      </w:pPr>
      <w:hyperlink r:id="rId177"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74" w:name="_Ref392101744"/>
      <w:r>
        <w:t>Nástroj Mefx pro ladění kompozice, MSDN, webová adresa:</w:t>
      </w:r>
      <w:bookmarkEnd w:id="174"/>
      <w:r>
        <w:t xml:space="preserve"> </w:t>
      </w:r>
    </w:p>
    <w:p w:rsidR="00E52147" w:rsidRDefault="005866D6" w:rsidP="00D374FF">
      <w:pPr>
        <w:pStyle w:val="ReferenceLink"/>
      </w:pPr>
      <w:hyperlink r:id="rId178" w:history="1">
        <w:r w:rsidR="00D374FF" w:rsidRPr="007C6F6E">
          <w:rPr>
            <w:rStyle w:val="Hypertextovodkaz"/>
          </w:rPr>
          <w:t>http://msdn.microsoft.com/en-us/library/ff576068.aspx</w:t>
        </w:r>
      </w:hyperlink>
    </w:p>
    <w:p w:rsidR="00D374FF" w:rsidRDefault="00D374FF" w:rsidP="00D374FF">
      <w:pPr>
        <w:pStyle w:val="ReferenceItemText"/>
      </w:pPr>
      <w:bookmarkStart w:id="175" w:name="_Ref392101847"/>
      <w:r>
        <w:t>Stránka projektu MEF Visualizer Tool, Codeplex, webová adresa:</w:t>
      </w:r>
      <w:bookmarkEnd w:id="175"/>
      <w:r>
        <w:t xml:space="preserve"> </w:t>
      </w:r>
    </w:p>
    <w:p w:rsidR="00D374FF" w:rsidRDefault="005866D6" w:rsidP="00D374FF">
      <w:pPr>
        <w:pStyle w:val="ReferenceLink"/>
      </w:pPr>
      <w:hyperlink r:id="rId179"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76" w:name="_Ref392105744"/>
      <w:r w:rsidRPr="009D3941">
        <w:t>Tabulka pro převod operátoru na název funkce, MSDN, webová adresa:</w:t>
      </w:r>
      <w:bookmarkEnd w:id="176"/>
      <w:r w:rsidRPr="009D3941">
        <w:t xml:space="preserve"> </w:t>
      </w:r>
    </w:p>
    <w:p w:rsidR="00D374FF" w:rsidRDefault="005866D6" w:rsidP="009D3941">
      <w:pPr>
        <w:pStyle w:val="ReferenceLink"/>
      </w:pPr>
      <w:hyperlink r:id="rId180" w:history="1">
        <w:r w:rsidR="009D3941" w:rsidRPr="007C6F6E">
          <w:rPr>
            <w:rStyle w:val="Hypertextovodkaz"/>
          </w:rPr>
          <w:t>http://msdn.microsoft.com/en-us/library/ms229032.aspx</w:t>
        </w:r>
      </w:hyperlink>
    </w:p>
    <w:p w:rsidR="009D3941" w:rsidRDefault="009D3941" w:rsidP="009D3941">
      <w:pPr>
        <w:pStyle w:val="ReferenceItemText"/>
      </w:pPr>
      <w:bookmarkStart w:id="177" w:name="_Ref392105763"/>
      <w:r>
        <w:t>Definice</w:t>
      </w:r>
      <w:r w:rsidRPr="009D3941">
        <w:t xml:space="preserve"> Common Language Specification, MSDN, webová adresa:</w:t>
      </w:r>
      <w:bookmarkEnd w:id="177"/>
    </w:p>
    <w:p w:rsidR="009D3941" w:rsidRDefault="005866D6" w:rsidP="009D3941">
      <w:pPr>
        <w:pStyle w:val="ReferenceLink"/>
      </w:pPr>
      <w:hyperlink r:id="rId181" w:history="1">
        <w:r w:rsidR="009D3941" w:rsidRPr="007C6F6E">
          <w:rPr>
            <w:rStyle w:val="Hypertextovodkaz"/>
          </w:rPr>
          <w:t>http://msdn.microsoft.com/en-us/library/vstudio/12a7a7h3(v=vs.100).aspx</w:t>
        </w:r>
      </w:hyperlink>
    </w:p>
    <w:p w:rsidR="009D3941" w:rsidRDefault="009D3941" w:rsidP="009D3941">
      <w:pPr>
        <w:pStyle w:val="ReferenceItemText"/>
      </w:pPr>
      <w:bookmarkStart w:id="178" w:name="_Ref392106253"/>
      <w:r w:rsidRPr="009D3941">
        <w:t>Tvorba pluginu pomocí VsPackage, MSDN, webová adresa:</w:t>
      </w:r>
      <w:bookmarkEnd w:id="178"/>
    </w:p>
    <w:p w:rsidR="009D3941" w:rsidRDefault="005866D6" w:rsidP="009D3941">
      <w:pPr>
        <w:pStyle w:val="ReferenceLink"/>
      </w:pPr>
      <w:hyperlink r:id="rId182" w:history="1">
        <w:r w:rsidR="009D3941" w:rsidRPr="007C6F6E">
          <w:rPr>
            <w:rStyle w:val="Hypertextovodkaz"/>
          </w:rPr>
          <w:t>http://msdn.microsoft.com/en-us/library/cc138589.aspx</w:t>
        </w:r>
      </w:hyperlink>
    </w:p>
    <w:p w:rsidR="009D3941" w:rsidRDefault="009D3941" w:rsidP="009D3941">
      <w:pPr>
        <w:pStyle w:val="ReferenceItemText"/>
      </w:pPr>
      <w:bookmarkStart w:id="179" w:name="_Ref392106318"/>
      <w:r w:rsidRPr="009D3941">
        <w:t>Rozhraní EnvDTE.DTE, MSDN, webová adresa:</w:t>
      </w:r>
      <w:bookmarkEnd w:id="179"/>
      <w:r w:rsidRPr="009D3941">
        <w:t xml:space="preserve">    </w:t>
      </w:r>
    </w:p>
    <w:p w:rsidR="009D3941" w:rsidRDefault="005866D6" w:rsidP="009D3941">
      <w:pPr>
        <w:pStyle w:val="ReferenceLink"/>
      </w:pPr>
      <w:hyperlink r:id="rId183" w:history="1">
        <w:r w:rsidR="009D3941" w:rsidRPr="007C6F6E">
          <w:rPr>
            <w:rStyle w:val="Hypertextovodkaz"/>
          </w:rPr>
          <w:t>http://msdn.microsoft.com/en-us/library/envdte.dte.aspx</w:t>
        </w:r>
      </w:hyperlink>
    </w:p>
    <w:p w:rsidR="009D3941" w:rsidRDefault="009D3941" w:rsidP="009D3941">
      <w:pPr>
        <w:pStyle w:val="ReferenceItemText"/>
      </w:pPr>
      <w:bookmarkStart w:id="180" w:name="_Ref392106396"/>
      <w:r>
        <w:t>Použi</w:t>
      </w:r>
      <w:r w:rsidRPr="009D3941">
        <w:t>tí Code Model, MSDN, webová adresa:</w:t>
      </w:r>
      <w:bookmarkEnd w:id="180"/>
    </w:p>
    <w:p w:rsidR="009D3941" w:rsidRDefault="005866D6" w:rsidP="009D3941">
      <w:pPr>
        <w:pStyle w:val="ReferenceLink"/>
      </w:pPr>
      <w:hyperlink r:id="rId184" w:history="1">
        <w:r w:rsidR="009D3941" w:rsidRPr="007C6F6E">
          <w:rPr>
            <w:rStyle w:val="Hypertextovodkaz"/>
          </w:rPr>
          <w:t>http://msdn.microsoft.com/en-us/library/ms228763.aspx</w:t>
        </w:r>
      </w:hyperlink>
    </w:p>
    <w:p w:rsidR="009D3941" w:rsidRDefault="009D3941" w:rsidP="009D3941">
      <w:pPr>
        <w:pStyle w:val="ReferenceItemText"/>
      </w:pPr>
      <w:bookmarkStart w:id="181" w:name="_Ref392106378"/>
      <w:r w:rsidRPr="009D3941">
        <w:t>Rozhraní CodeElement, MSDN, webová adresa:</w:t>
      </w:r>
      <w:bookmarkEnd w:id="181"/>
    </w:p>
    <w:p w:rsidR="009D3941" w:rsidRDefault="005866D6" w:rsidP="009D3941">
      <w:pPr>
        <w:pStyle w:val="ReferenceLink"/>
      </w:pPr>
      <w:hyperlink r:id="rId185"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82" w:name="_Ref392860073"/>
      <w:r>
        <w:t xml:space="preserve">Microsoft </w:t>
      </w:r>
      <w:r w:rsidR="00270CE0">
        <w:t>Visual Studio SDK, Microsoft, webová adresa:</w:t>
      </w:r>
      <w:bookmarkEnd w:id="182"/>
    </w:p>
    <w:p w:rsidR="00270CE0" w:rsidRDefault="005866D6" w:rsidP="00270CE0">
      <w:pPr>
        <w:pStyle w:val="ReferenceLink"/>
        <w:rPr>
          <w:rStyle w:val="Hypertextovodkaz"/>
        </w:rPr>
      </w:pPr>
      <w:hyperlink r:id="rId186" w:history="1">
        <w:r w:rsidR="00270CE0" w:rsidRPr="00FB3E29">
          <w:rPr>
            <w:rStyle w:val="Hypertextovodkaz"/>
          </w:rPr>
          <w:t>http://www.microsoft.com/en-us/download/details.aspx?id=30668</w:t>
        </w:r>
      </w:hyperlink>
    </w:p>
    <w:p w:rsidR="00871B29" w:rsidRDefault="00871B29" w:rsidP="00871B29">
      <w:pPr>
        <w:pStyle w:val="ReferenceItemText"/>
      </w:pPr>
      <w:bookmarkStart w:id="183" w:name="_Ref392930754"/>
      <w:r>
        <w:t>.NET Reflection, MSDN, webová adresa:</w:t>
      </w:r>
      <w:bookmarkEnd w:id="183"/>
    </w:p>
    <w:p w:rsidR="00871B29" w:rsidRDefault="005866D6" w:rsidP="00871B29">
      <w:pPr>
        <w:pStyle w:val="ReferenceLink"/>
      </w:pPr>
      <w:hyperlink r:id="rId187"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84" w:name="_Ref392936491"/>
      <w:r>
        <w:lastRenderedPageBreak/>
        <w:t>Windows Presentation Foundation, MSDN, webová adresa:</w:t>
      </w:r>
      <w:bookmarkEnd w:id="184"/>
    </w:p>
    <w:p w:rsidR="00694ECB" w:rsidRDefault="005866D6" w:rsidP="00694ECB">
      <w:pPr>
        <w:pStyle w:val="ReferenceLink"/>
      </w:pPr>
      <w:hyperlink r:id="rId188" w:history="1">
        <w:r w:rsidR="00694ECB" w:rsidRPr="007446E5">
          <w:rPr>
            <w:rStyle w:val="Hypertextovodkaz"/>
          </w:rPr>
          <w:t>http://msdn.microsoft.com/en-us/library/ms754130(v=vs.110).aspx</w:t>
        </w:r>
      </w:hyperlink>
      <w:r w:rsidR="00694ECB">
        <w:t xml:space="preserve"> </w:t>
      </w:r>
    </w:p>
    <w:p w:rsidR="00805C25" w:rsidRDefault="00805C25" w:rsidP="00805C25">
      <w:pPr>
        <w:pStyle w:val="ReferenceItemText"/>
      </w:pPr>
      <w:bookmarkStart w:id="185" w:name="_Ref393553094"/>
      <w:r>
        <w:t>Nástroj Code Contracts, Microsoft Research, webová adresa:</w:t>
      </w:r>
      <w:bookmarkEnd w:id="185"/>
    </w:p>
    <w:p w:rsidR="00805C25" w:rsidRPr="00805C25" w:rsidRDefault="00805C25" w:rsidP="00805C25">
      <w:pPr>
        <w:pStyle w:val="ReferenceLink"/>
      </w:pPr>
      <w:hyperlink r:id="rId189" w:history="1">
        <w:r w:rsidRPr="00B370B6">
          <w:rPr>
            <w:rStyle w:val="Hypertextovodkaz"/>
          </w:rPr>
          <w:t>http://research.microsoft.com/en-us/projects/contracts/</w:t>
        </w:r>
      </w:hyperlink>
      <w:r>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Default="00E5064B" w:rsidP="00E5064B">
      <w:pPr>
        <w:pStyle w:val="ThesisText"/>
        <w:ind w:firstLine="360"/>
      </w:pPr>
    </w:p>
    <w:p w:rsidR="00B33931" w:rsidRPr="002B564D" w:rsidRDefault="00B33931" w:rsidP="002B564D">
      <w:pPr>
        <w:pStyle w:val="Nadpis1"/>
      </w:pPr>
      <w:r w:rsidRPr="007313B9">
        <w:rPr>
          <w:color w:val="FF0000"/>
          <w:sz w:val="22"/>
          <w:szCs w:val="22"/>
        </w:rPr>
        <w:br w:type="page"/>
      </w:r>
      <w:bookmarkStart w:id="186" w:name="_Toc393547491"/>
      <w:r w:rsidRPr="002B564D">
        <w:lastRenderedPageBreak/>
        <w:t>Přílohy</w:t>
      </w:r>
      <w:bookmarkEnd w:id="186"/>
    </w:p>
    <w:p w:rsidR="00795F86" w:rsidRDefault="00795F86" w:rsidP="00795F86">
      <w:pPr>
        <w:pStyle w:val="ThesisText"/>
      </w:pPr>
      <w:r>
        <w:t xml:space="preserve">Veškeré uvedené přílohy je možné nalézt na CD přiloženém k této diplomové práci a také v repositáři </w:t>
      </w:r>
      <w:hyperlink r:id="rId190"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87" w:name="_Ref392334169"/>
      <w:r w:rsidRPr="00DA1E84">
        <w:rPr>
          <w:b/>
        </w:rPr>
        <w:t>Implementace Enhanced MEF Component</w:t>
      </w:r>
      <w:r w:rsidR="005B715C" w:rsidRPr="00DA1E84">
        <w:rPr>
          <w:b/>
        </w:rPr>
        <w:t xml:space="preserve"> </w:t>
      </w:r>
      <w:r w:rsidRPr="00DA1E84">
        <w:rPr>
          <w:b/>
        </w:rPr>
        <w:t>Architecture Editor</w:t>
      </w:r>
      <w:bookmarkEnd w:id="187"/>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88" w:name="_Ref392334542"/>
      <w:r w:rsidRPr="00570BE8">
        <w:rPr>
          <w:b/>
        </w:rPr>
        <w:t>Implementace doporučených rozšíření</w:t>
      </w:r>
      <w:bookmarkEnd w:id="188"/>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89" w:name="_Ref393030855"/>
      <w:r w:rsidRPr="00570BE8">
        <w:rPr>
          <w:b/>
        </w:rPr>
        <w:t>Implementace konzolové aplikace pro ladění rozšíření</w:t>
      </w:r>
      <w:bookmarkEnd w:id="189"/>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90" w:name="_Ref392937682"/>
      <w:r w:rsidRPr="00570BE8">
        <w:rPr>
          <w:b/>
        </w:rPr>
        <w:t xml:space="preserve">Implementace </w:t>
      </w:r>
      <w:r>
        <w:rPr>
          <w:b/>
        </w:rPr>
        <w:t>testů editoru a doporučených rozšíření</w:t>
      </w:r>
      <w:bookmarkEnd w:id="190"/>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91" w:name="_Ref393011263"/>
      <w:r w:rsidRPr="00251F16">
        <w:rPr>
          <w:b/>
        </w:rPr>
        <w:t>Soubory pro instalaci editoru</w:t>
      </w:r>
      <w:bookmarkEnd w:id="191"/>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6B7CCA">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6B7CCA">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92" w:name="_Ref392334700"/>
      <w:r>
        <w:rPr>
          <w:b/>
        </w:rPr>
        <w:br w:type="page"/>
      </w:r>
      <w:bookmarkStart w:id="193" w:name="_Ref393030459"/>
      <w:r w:rsidR="00DA1E84" w:rsidRPr="006F2566">
        <w:rPr>
          <w:b/>
        </w:rPr>
        <w:lastRenderedPageBreak/>
        <w:t>Dokumentace vygenerovaná ze zdrojových kódů editoru</w:t>
      </w:r>
      <w:bookmarkEnd w:id="192"/>
      <w:bookmarkEnd w:id="193"/>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94" w:name="_Ref393024161"/>
      <w:r w:rsidRPr="006F2566">
        <w:rPr>
          <w:b/>
        </w:rPr>
        <w:t>Ukázkové projekty na použití editoru</w:t>
      </w:r>
      <w:bookmarkEnd w:id="194"/>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6B7CCA">
        <w:t>5.3.1</w:t>
      </w:r>
      <w:r w:rsidR="00D22B63">
        <w:fldChar w:fldCharType="end"/>
      </w:r>
      <w:r>
        <w:t xml:space="preserve"> a </w:t>
      </w:r>
      <w:r>
        <w:fldChar w:fldCharType="begin"/>
      </w:r>
      <w:r>
        <w:instrText xml:space="preserve"> REF _Ref392004711 \r \h </w:instrText>
      </w:r>
      <w:r>
        <w:fldChar w:fldCharType="separate"/>
      </w:r>
      <w:r w:rsidR="006B7CCA">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6B7CCA">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91"/>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92"/>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0D7D" w:rsidRDefault="00300D7D">
      <w:r>
        <w:separator/>
      </w:r>
    </w:p>
  </w:endnote>
  <w:endnote w:type="continuationSeparator" w:id="0">
    <w:p w:rsidR="00300D7D" w:rsidRDefault="00300D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0CE" w:rsidRDefault="00D040CE"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0CE" w:rsidRDefault="00D040CE"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9A7C69">
      <w:rPr>
        <w:rStyle w:val="slostrnky"/>
        <w:noProof/>
      </w:rPr>
      <w:t>1</w:t>
    </w:r>
    <w:r>
      <w:rPr>
        <w:rStyle w:val="slostrnky"/>
      </w:rPr>
      <w:fldChar w:fldCharType="end"/>
    </w:r>
  </w:p>
  <w:p w:rsidR="00D040CE" w:rsidRDefault="00D040CE"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0CE" w:rsidRDefault="00D040CE"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D040CE" w:rsidRDefault="00D040CE"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0D7D" w:rsidRDefault="00300D7D">
      <w:r>
        <w:separator/>
      </w:r>
    </w:p>
  </w:footnote>
  <w:footnote w:type="continuationSeparator" w:id="0">
    <w:p w:rsidR="00300D7D" w:rsidRDefault="00300D7D">
      <w:r>
        <w:continuationSeparator/>
      </w:r>
    </w:p>
  </w:footnote>
  <w:footnote w:id="1">
    <w:p w:rsidR="00D040CE" w:rsidRDefault="00D040CE"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D040CE" w:rsidRDefault="00D040CE">
      <w:pPr>
        <w:pStyle w:val="Textpoznpodarou"/>
      </w:pPr>
      <w:r>
        <w:rPr>
          <w:rStyle w:val="Znakapoznpodarou"/>
        </w:rPr>
        <w:footnoteRef/>
      </w:r>
      <w:r>
        <w:t xml:space="preserve"> Directed Graph Markup Language – Jedná se o jazyk určený pro definici zobrazení orientovaných grafů.</w:t>
      </w:r>
    </w:p>
  </w:footnote>
  <w:footnote w:id="3">
    <w:p w:rsidR="00D040CE" w:rsidRDefault="00D040CE">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74551E"/>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55B6632"/>
    <w:multiLevelType w:val="hybridMultilevel"/>
    <w:tmpl w:val="BD367676"/>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22">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3">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4">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6">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8">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9">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1">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2">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4">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5">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6">
    <w:nsid w:val="4E171B0A"/>
    <w:multiLevelType w:val="hybridMultilevel"/>
    <w:tmpl w:val="BD3E7122"/>
    <w:lvl w:ilvl="0" w:tplc="04050001">
      <w:start w:val="1"/>
      <w:numFmt w:val="bullet"/>
      <w:lvlText w:val=""/>
      <w:lvlJc w:val="left"/>
      <w:pPr>
        <w:ind w:left="1211" w:hanging="360"/>
      </w:pPr>
      <w:rPr>
        <w:rFonts w:ascii="Symbol" w:hAnsi="Symbol" w:hint="default"/>
      </w:rPr>
    </w:lvl>
    <w:lvl w:ilvl="1" w:tplc="04050003" w:tentative="1">
      <w:start w:val="1"/>
      <w:numFmt w:val="bullet"/>
      <w:lvlText w:val="o"/>
      <w:lvlJc w:val="left"/>
      <w:pPr>
        <w:ind w:left="1931" w:hanging="360"/>
      </w:pPr>
      <w:rPr>
        <w:rFonts w:ascii="Courier New" w:hAnsi="Courier New" w:hint="default"/>
      </w:rPr>
    </w:lvl>
    <w:lvl w:ilvl="2" w:tplc="04050005" w:tentative="1">
      <w:start w:val="1"/>
      <w:numFmt w:val="bullet"/>
      <w:lvlText w:val=""/>
      <w:lvlJc w:val="left"/>
      <w:pPr>
        <w:ind w:left="2651" w:hanging="360"/>
      </w:pPr>
      <w:rPr>
        <w:rFonts w:ascii="Wingdings" w:hAnsi="Wingdings" w:hint="default"/>
      </w:rPr>
    </w:lvl>
    <w:lvl w:ilvl="3" w:tplc="04050001" w:tentative="1">
      <w:start w:val="1"/>
      <w:numFmt w:val="bullet"/>
      <w:lvlText w:val=""/>
      <w:lvlJc w:val="left"/>
      <w:pPr>
        <w:ind w:left="3371" w:hanging="360"/>
      </w:pPr>
      <w:rPr>
        <w:rFonts w:ascii="Symbol" w:hAnsi="Symbol" w:hint="default"/>
      </w:rPr>
    </w:lvl>
    <w:lvl w:ilvl="4" w:tplc="04050003" w:tentative="1">
      <w:start w:val="1"/>
      <w:numFmt w:val="bullet"/>
      <w:lvlText w:val="o"/>
      <w:lvlJc w:val="left"/>
      <w:pPr>
        <w:ind w:left="4091" w:hanging="360"/>
      </w:pPr>
      <w:rPr>
        <w:rFonts w:ascii="Courier New" w:hAnsi="Courier New" w:hint="default"/>
      </w:rPr>
    </w:lvl>
    <w:lvl w:ilvl="5" w:tplc="04050005" w:tentative="1">
      <w:start w:val="1"/>
      <w:numFmt w:val="bullet"/>
      <w:lvlText w:val=""/>
      <w:lvlJc w:val="left"/>
      <w:pPr>
        <w:ind w:left="4811" w:hanging="360"/>
      </w:pPr>
      <w:rPr>
        <w:rFonts w:ascii="Wingdings" w:hAnsi="Wingdings" w:hint="default"/>
      </w:rPr>
    </w:lvl>
    <w:lvl w:ilvl="6" w:tplc="04050001" w:tentative="1">
      <w:start w:val="1"/>
      <w:numFmt w:val="bullet"/>
      <w:lvlText w:val=""/>
      <w:lvlJc w:val="left"/>
      <w:pPr>
        <w:ind w:left="5531" w:hanging="360"/>
      </w:pPr>
      <w:rPr>
        <w:rFonts w:ascii="Symbol" w:hAnsi="Symbol" w:hint="default"/>
      </w:rPr>
    </w:lvl>
    <w:lvl w:ilvl="7" w:tplc="04050003" w:tentative="1">
      <w:start w:val="1"/>
      <w:numFmt w:val="bullet"/>
      <w:lvlText w:val="o"/>
      <w:lvlJc w:val="left"/>
      <w:pPr>
        <w:ind w:left="6251" w:hanging="360"/>
      </w:pPr>
      <w:rPr>
        <w:rFonts w:ascii="Courier New" w:hAnsi="Courier New" w:hint="default"/>
      </w:rPr>
    </w:lvl>
    <w:lvl w:ilvl="8" w:tplc="04050005" w:tentative="1">
      <w:start w:val="1"/>
      <w:numFmt w:val="bullet"/>
      <w:lvlText w:val=""/>
      <w:lvlJc w:val="left"/>
      <w:pPr>
        <w:ind w:left="6971" w:hanging="360"/>
      </w:pPr>
      <w:rPr>
        <w:rFonts w:ascii="Wingdings" w:hAnsi="Wingdings" w:hint="default"/>
      </w:rPr>
    </w:lvl>
  </w:abstractNum>
  <w:abstractNum w:abstractNumId="37">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8">
    <w:nsid w:val="5CA61721"/>
    <w:multiLevelType w:val="hybridMultilevel"/>
    <w:tmpl w:val="DFC6553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9">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3">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4">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2"/>
  </w:num>
  <w:num w:numId="2">
    <w:abstractNumId w:val="19"/>
  </w:num>
  <w:num w:numId="3">
    <w:abstractNumId w:val="35"/>
  </w:num>
  <w:num w:numId="4">
    <w:abstractNumId w:val="25"/>
  </w:num>
  <w:num w:numId="5">
    <w:abstractNumId w:val="18"/>
  </w:num>
  <w:num w:numId="6">
    <w:abstractNumId w:val="40"/>
  </w:num>
  <w:num w:numId="7">
    <w:abstractNumId w:val="20"/>
  </w:num>
  <w:num w:numId="8">
    <w:abstractNumId w:val="39"/>
  </w:num>
  <w:num w:numId="9">
    <w:abstractNumId w:val="22"/>
  </w:num>
  <w:num w:numId="10">
    <w:abstractNumId w:val="26"/>
  </w:num>
  <w:num w:numId="11">
    <w:abstractNumId w:val="23"/>
  </w:num>
  <w:num w:numId="12">
    <w:abstractNumId w:val="36"/>
  </w:num>
  <w:num w:numId="13">
    <w:abstractNumId w:val="41"/>
  </w:num>
  <w:num w:numId="14">
    <w:abstractNumId w:val="28"/>
  </w:num>
  <w:num w:numId="15">
    <w:abstractNumId w:val="27"/>
  </w:num>
  <w:num w:numId="16">
    <w:abstractNumId w:val="15"/>
  </w:num>
  <w:num w:numId="17">
    <w:abstractNumId w:val="17"/>
  </w:num>
  <w:num w:numId="18">
    <w:abstractNumId w:val="16"/>
  </w:num>
  <w:num w:numId="19">
    <w:abstractNumId w:val="14"/>
  </w:num>
  <w:num w:numId="20">
    <w:abstractNumId w:val="9"/>
  </w:num>
  <w:num w:numId="21">
    <w:abstractNumId w:val="29"/>
  </w:num>
  <w:num w:numId="22">
    <w:abstractNumId w:val="24"/>
  </w:num>
  <w:num w:numId="23">
    <w:abstractNumId w:val="44"/>
  </w:num>
  <w:num w:numId="24">
    <w:abstractNumId w:val="30"/>
  </w:num>
  <w:num w:numId="25">
    <w:abstractNumId w:val="10"/>
  </w:num>
  <w:num w:numId="26">
    <w:abstractNumId w:val="37"/>
  </w:num>
  <w:num w:numId="27">
    <w:abstractNumId w:val="11"/>
  </w:num>
  <w:num w:numId="28">
    <w:abstractNumId w:val="13"/>
  </w:num>
  <w:num w:numId="29">
    <w:abstractNumId w:val="43"/>
  </w:num>
  <w:num w:numId="30">
    <w:abstractNumId w:val="31"/>
  </w:num>
  <w:num w:numId="31">
    <w:abstractNumId w:val="34"/>
  </w:num>
  <w:num w:numId="32">
    <w:abstractNumId w:val="33"/>
  </w:num>
  <w:num w:numId="33">
    <w:abstractNumId w:val="12"/>
  </w:num>
  <w:num w:numId="34">
    <w:abstractNumId w:val="32"/>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 w:numId="44">
    <w:abstractNumId w:val="38"/>
  </w:num>
  <w:num w:numId="45">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26A9"/>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6260C"/>
    <w:rsid w:val="00072E9A"/>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880"/>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28A6"/>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36C"/>
    <w:rsid w:val="00151FA1"/>
    <w:rsid w:val="00152862"/>
    <w:rsid w:val="0015478A"/>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03AF"/>
    <w:rsid w:val="001C2765"/>
    <w:rsid w:val="001C6948"/>
    <w:rsid w:val="001C71BE"/>
    <w:rsid w:val="001C7464"/>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8E0"/>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5E3E"/>
    <w:rsid w:val="0026632F"/>
    <w:rsid w:val="00267071"/>
    <w:rsid w:val="002674AA"/>
    <w:rsid w:val="00270CE0"/>
    <w:rsid w:val="002711B8"/>
    <w:rsid w:val="002726B2"/>
    <w:rsid w:val="00272BE1"/>
    <w:rsid w:val="002730D8"/>
    <w:rsid w:val="002731A8"/>
    <w:rsid w:val="00277AB8"/>
    <w:rsid w:val="00280621"/>
    <w:rsid w:val="00286344"/>
    <w:rsid w:val="00286575"/>
    <w:rsid w:val="00286AB2"/>
    <w:rsid w:val="002900C0"/>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B564D"/>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1191"/>
    <w:rsid w:val="002E3164"/>
    <w:rsid w:val="002E3F0E"/>
    <w:rsid w:val="002E5016"/>
    <w:rsid w:val="002E503F"/>
    <w:rsid w:val="002E5098"/>
    <w:rsid w:val="002F4A55"/>
    <w:rsid w:val="003002BD"/>
    <w:rsid w:val="00300D7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2B47"/>
    <w:rsid w:val="00363F22"/>
    <w:rsid w:val="00365086"/>
    <w:rsid w:val="00366619"/>
    <w:rsid w:val="00366EA3"/>
    <w:rsid w:val="003722A1"/>
    <w:rsid w:val="00372FE8"/>
    <w:rsid w:val="0037399B"/>
    <w:rsid w:val="003754DD"/>
    <w:rsid w:val="00375717"/>
    <w:rsid w:val="003765DE"/>
    <w:rsid w:val="0037681B"/>
    <w:rsid w:val="00380068"/>
    <w:rsid w:val="00380445"/>
    <w:rsid w:val="00382E9B"/>
    <w:rsid w:val="0038490F"/>
    <w:rsid w:val="00385B05"/>
    <w:rsid w:val="0039267F"/>
    <w:rsid w:val="003927EC"/>
    <w:rsid w:val="00392FA0"/>
    <w:rsid w:val="00393525"/>
    <w:rsid w:val="00393CA7"/>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697C"/>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960"/>
    <w:rsid w:val="00453DD6"/>
    <w:rsid w:val="004562FE"/>
    <w:rsid w:val="00456BFF"/>
    <w:rsid w:val="0045762E"/>
    <w:rsid w:val="00457722"/>
    <w:rsid w:val="00460943"/>
    <w:rsid w:val="00460DF4"/>
    <w:rsid w:val="004610CB"/>
    <w:rsid w:val="00461852"/>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568"/>
    <w:rsid w:val="004D671B"/>
    <w:rsid w:val="004D6809"/>
    <w:rsid w:val="004D6F79"/>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85A"/>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77E5A"/>
    <w:rsid w:val="00582EED"/>
    <w:rsid w:val="005837F7"/>
    <w:rsid w:val="00583E48"/>
    <w:rsid w:val="00584265"/>
    <w:rsid w:val="00585932"/>
    <w:rsid w:val="005866D6"/>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26FC"/>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2E44"/>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3C19"/>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37D"/>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17A"/>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7A25"/>
    <w:rsid w:val="006B022C"/>
    <w:rsid w:val="006B2952"/>
    <w:rsid w:val="006B33DE"/>
    <w:rsid w:val="006B57F2"/>
    <w:rsid w:val="006B5A07"/>
    <w:rsid w:val="006B7A03"/>
    <w:rsid w:val="006B7CCA"/>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B4C35"/>
    <w:rsid w:val="007C0370"/>
    <w:rsid w:val="007C094D"/>
    <w:rsid w:val="007C634B"/>
    <w:rsid w:val="007C6F6E"/>
    <w:rsid w:val="007D09D1"/>
    <w:rsid w:val="007D2FA2"/>
    <w:rsid w:val="007D5DD2"/>
    <w:rsid w:val="007D7283"/>
    <w:rsid w:val="007D7AD6"/>
    <w:rsid w:val="007E0F88"/>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5C25"/>
    <w:rsid w:val="008069D4"/>
    <w:rsid w:val="00806B2D"/>
    <w:rsid w:val="00807208"/>
    <w:rsid w:val="008100EA"/>
    <w:rsid w:val="00810EF2"/>
    <w:rsid w:val="008113D8"/>
    <w:rsid w:val="0081285D"/>
    <w:rsid w:val="00813638"/>
    <w:rsid w:val="00813C60"/>
    <w:rsid w:val="0081601B"/>
    <w:rsid w:val="00820DCC"/>
    <w:rsid w:val="008212DA"/>
    <w:rsid w:val="00822865"/>
    <w:rsid w:val="00822E36"/>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87DE1"/>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67CDC"/>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A7C69"/>
    <w:rsid w:val="009B1825"/>
    <w:rsid w:val="009B1A80"/>
    <w:rsid w:val="009B3B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4E63"/>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60B"/>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7FF"/>
    <w:rsid w:val="00A80F89"/>
    <w:rsid w:val="00A8315F"/>
    <w:rsid w:val="00A83979"/>
    <w:rsid w:val="00A83E2C"/>
    <w:rsid w:val="00A841FA"/>
    <w:rsid w:val="00A84B52"/>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932"/>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083E"/>
    <w:rsid w:val="00B51076"/>
    <w:rsid w:val="00B530A6"/>
    <w:rsid w:val="00B5349D"/>
    <w:rsid w:val="00B543C1"/>
    <w:rsid w:val="00B56A7B"/>
    <w:rsid w:val="00B605F4"/>
    <w:rsid w:val="00B62F76"/>
    <w:rsid w:val="00B636F4"/>
    <w:rsid w:val="00B63702"/>
    <w:rsid w:val="00B65461"/>
    <w:rsid w:val="00B67333"/>
    <w:rsid w:val="00B67D31"/>
    <w:rsid w:val="00B74696"/>
    <w:rsid w:val="00B74948"/>
    <w:rsid w:val="00B74FE9"/>
    <w:rsid w:val="00B75C63"/>
    <w:rsid w:val="00B80AC0"/>
    <w:rsid w:val="00B83C2E"/>
    <w:rsid w:val="00B87C7D"/>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B7FBB"/>
    <w:rsid w:val="00BC395C"/>
    <w:rsid w:val="00BC42AA"/>
    <w:rsid w:val="00BC4DC2"/>
    <w:rsid w:val="00BC6041"/>
    <w:rsid w:val="00BD0F43"/>
    <w:rsid w:val="00BD28DB"/>
    <w:rsid w:val="00BD39BE"/>
    <w:rsid w:val="00BD4440"/>
    <w:rsid w:val="00BD4488"/>
    <w:rsid w:val="00BD657D"/>
    <w:rsid w:val="00BE0AFA"/>
    <w:rsid w:val="00BE1664"/>
    <w:rsid w:val="00BE27C2"/>
    <w:rsid w:val="00BE34A5"/>
    <w:rsid w:val="00BE3923"/>
    <w:rsid w:val="00BE444A"/>
    <w:rsid w:val="00BE636C"/>
    <w:rsid w:val="00BE6DD8"/>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438"/>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576EB"/>
    <w:rsid w:val="00C61824"/>
    <w:rsid w:val="00C61E94"/>
    <w:rsid w:val="00C6506B"/>
    <w:rsid w:val="00C654FA"/>
    <w:rsid w:val="00C65BDD"/>
    <w:rsid w:val="00C66423"/>
    <w:rsid w:val="00C664EC"/>
    <w:rsid w:val="00C6756D"/>
    <w:rsid w:val="00C70F48"/>
    <w:rsid w:val="00C71A58"/>
    <w:rsid w:val="00C71F10"/>
    <w:rsid w:val="00C80B6C"/>
    <w:rsid w:val="00C823B8"/>
    <w:rsid w:val="00C838C2"/>
    <w:rsid w:val="00C84604"/>
    <w:rsid w:val="00C8477A"/>
    <w:rsid w:val="00C84B6A"/>
    <w:rsid w:val="00C8569C"/>
    <w:rsid w:val="00C86C8F"/>
    <w:rsid w:val="00C900EF"/>
    <w:rsid w:val="00C907E4"/>
    <w:rsid w:val="00C9085E"/>
    <w:rsid w:val="00C91D5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69F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551A"/>
    <w:rsid w:val="00CF6AB7"/>
    <w:rsid w:val="00CF79B6"/>
    <w:rsid w:val="00D00A07"/>
    <w:rsid w:val="00D040CE"/>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67ADE"/>
    <w:rsid w:val="00D705DD"/>
    <w:rsid w:val="00D70DFF"/>
    <w:rsid w:val="00D72C99"/>
    <w:rsid w:val="00D75EDC"/>
    <w:rsid w:val="00D76689"/>
    <w:rsid w:val="00D767F7"/>
    <w:rsid w:val="00D80AAC"/>
    <w:rsid w:val="00D8112B"/>
    <w:rsid w:val="00D8181B"/>
    <w:rsid w:val="00D837B8"/>
    <w:rsid w:val="00D84D68"/>
    <w:rsid w:val="00D862B8"/>
    <w:rsid w:val="00D8695C"/>
    <w:rsid w:val="00D919D0"/>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251C"/>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0F8D"/>
    <w:rsid w:val="00F92392"/>
    <w:rsid w:val="00F929A7"/>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459"/>
    <w:rsid w:val="00FD1D0F"/>
    <w:rsid w:val="00FD22C4"/>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2B564D"/>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2B564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2B564D"/>
    <w:pPr>
      <w:keepNext/>
      <w:numPr>
        <w:ilvl w:val="3"/>
        <w:numId w:val="2"/>
      </w:numPr>
    </w:pPr>
    <w:rPr>
      <w:rFonts w:ascii="TeamViewer9" w:hAnsi="TeamViewer9"/>
      <w:i/>
      <w:sz w:val="24"/>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2B564D"/>
    <w:rPr>
      <w:rFonts w:ascii="TeamViewer9" w:hAnsi="TeamViewer9"/>
      <w:b/>
      <w:bCs/>
      <w:color w:val="000000"/>
      <w:sz w:val="36"/>
      <w:szCs w:val="32"/>
    </w:rPr>
  </w:style>
  <w:style w:type="character" w:customStyle="1" w:styleId="Nadpis2Char">
    <w:name w:val="Nadpis 2 Char"/>
    <w:link w:val="Nadpis2"/>
    <w:uiPriority w:val="9"/>
    <w:locked/>
    <w:rsid w:val="002B564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2B564D"/>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0.vsdx"/><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oleObject" Target="embeddings/Microsoft_Visio_2003-2010_Drawing4.vsd"/><Relationship Id="rId63" Type="http://schemas.openxmlformats.org/officeDocument/2006/relationships/image" Target="media/image30.emf"/><Relationship Id="rId68" Type="http://schemas.openxmlformats.org/officeDocument/2006/relationships/package" Target="embeddings/Microsoft_Visio_Drawing22.vsdx"/><Relationship Id="rId84" Type="http://schemas.openxmlformats.org/officeDocument/2006/relationships/package" Target="embeddings/Microsoft_Visio_Drawing30.vsdx"/><Relationship Id="rId89" Type="http://schemas.openxmlformats.org/officeDocument/2006/relationships/image" Target="media/image43.png"/><Relationship Id="rId112" Type="http://schemas.openxmlformats.org/officeDocument/2006/relationships/image" Target="media/image61.emf"/><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image" Target="media/image85.emf"/><Relationship Id="rId175" Type="http://schemas.openxmlformats.org/officeDocument/2006/relationships/hyperlink" Target="http://msdn.microsoft.com/en-us/library/bb384200.aspx" TargetMode="External"/><Relationship Id="rId170" Type="http://schemas.openxmlformats.org/officeDocument/2006/relationships/hyperlink" Target="http://www.helenos.org/" TargetMode="External"/><Relationship Id="rId191" Type="http://schemas.openxmlformats.org/officeDocument/2006/relationships/footer" Target="footer2.xml"/><Relationship Id="rId16" Type="http://schemas.openxmlformats.org/officeDocument/2006/relationships/image" Target="media/image6.emf"/><Relationship Id="rId107" Type="http://schemas.openxmlformats.org/officeDocument/2006/relationships/package" Target="embeddings/Microsoft_Visio_Drawing35.vsdx"/><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emf"/><Relationship Id="rId102" Type="http://schemas.openxmlformats.org/officeDocument/2006/relationships/image" Target="media/image56.emf"/><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package" Target="embeddings/Microsoft_Visio_Drawing61.vsdx"/><Relationship Id="rId165" Type="http://schemas.openxmlformats.org/officeDocument/2006/relationships/package" Target="embeddings/Microsoft_Visio_Drawing63.vsdx"/><Relationship Id="rId181" Type="http://schemas.openxmlformats.org/officeDocument/2006/relationships/hyperlink" Target="http://msdn.microsoft.com/en-us/library/vstudio/12a7a7h3(v=vs.100).aspx" TargetMode="External"/><Relationship Id="rId186" Type="http://schemas.openxmlformats.org/officeDocument/2006/relationships/hyperlink" Target="http://www.microsoft.com/en-us/download/details.aspx?id=30668" TargetMode="Externa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2.emf"/><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package" Target="embeddings/Microsoft_Visio_Drawing38.vsdx"/><Relationship Id="rId118" Type="http://schemas.openxmlformats.org/officeDocument/2006/relationships/image" Target="media/image64.emf"/><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package" Target="embeddings/Microsoft_Visio_Drawing28.vsdx"/><Relationship Id="rId85" Type="http://schemas.openxmlformats.org/officeDocument/2006/relationships/image" Target="media/image41.emf"/><Relationship Id="rId150" Type="http://schemas.openxmlformats.org/officeDocument/2006/relationships/package" Target="embeddings/Microsoft_Visio_Drawing56.vsdx"/><Relationship Id="rId155" Type="http://schemas.openxmlformats.org/officeDocument/2006/relationships/image" Target="media/image83.emf"/><Relationship Id="rId171" Type="http://schemas.openxmlformats.org/officeDocument/2006/relationships/hyperlink" Target="http://blogs.msdn.com/b/camerons/archive/2008/12/16/introduction-to-directed-graph-markup-language-dgml.aspx" TargetMode="External"/><Relationship Id="rId176" Type="http://schemas.openxmlformats.org/officeDocument/2006/relationships/hyperlink" Target="http://msdn.microsoft.com/en-us/library/dd460648.aspx" TargetMode="External"/><Relationship Id="rId192" Type="http://schemas.openxmlformats.org/officeDocument/2006/relationships/footer" Target="footer3.xm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package" Target="embeddings/Microsoft_Visio_Drawing33.vsdx"/><Relationship Id="rId108" Type="http://schemas.openxmlformats.org/officeDocument/2006/relationships/image" Target="media/image59.emf"/><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6.emf"/><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image" Target="media/image86.png"/><Relationship Id="rId166" Type="http://schemas.openxmlformats.org/officeDocument/2006/relationships/image" Target="media/image89.png"/><Relationship Id="rId182" Type="http://schemas.openxmlformats.org/officeDocument/2006/relationships/hyperlink" Target="http://msdn.microsoft.com/en-us/library/cc138589.aspx" TargetMode="External"/><Relationship Id="rId187" Type="http://schemas.openxmlformats.org/officeDocument/2006/relationships/hyperlink" Target="http://msdn.microsoft.com/cs-cz/library/gg145033(v=vs.110).aspx"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image" Target="media/image23.emf"/><Relationship Id="rId114" Type="http://schemas.openxmlformats.org/officeDocument/2006/relationships/image" Target="media/image62.emf"/><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1.vsdx"/><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package" Target="embeddings/Microsoft_Visio_Drawing59.vsdx"/><Relationship Id="rId177" Type="http://schemas.openxmlformats.org/officeDocument/2006/relationships/hyperlink" Target="http://xamlcoder.com/blog/2010/04/10/updated-visual-mefx/" TargetMode="External"/><Relationship Id="rId172" Type="http://schemas.openxmlformats.org/officeDocument/2006/relationships/hyperlink" Target="http://en.wikipedia.org/wiki/Common_Intermediate_Language" TargetMode="External"/><Relationship Id="rId193"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package" Target="embeddings/Microsoft_Visio_Drawing36.vsdx"/><Relationship Id="rId34" Type="http://schemas.openxmlformats.org/officeDocument/2006/relationships/image" Target="media/image15.emf"/><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51.png"/><Relationship Id="rId104" Type="http://schemas.openxmlformats.org/officeDocument/2006/relationships/image" Target="media/image57.emf"/><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hyperlink" Target="http://blogs.msdn.com/b/alfredth/archive/2011/07/26/encapsulation-an-introduction.aspx" TargetMode="External"/><Relationship Id="rId188" Type="http://schemas.openxmlformats.org/officeDocument/2006/relationships/hyperlink" Target="http://msdn.microsoft.com/en-us/library/ms754130(v=vs.110).aspx" TargetMode="Externa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6.png"/><Relationship Id="rId162" Type="http://schemas.openxmlformats.org/officeDocument/2006/relationships/image" Target="media/image87.emf"/><Relationship Id="rId183" Type="http://schemas.openxmlformats.org/officeDocument/2006/relationships/hyperlink" Target="http://msdn.microsoft.com/en-us/library/envdte.dte.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3.vsdx"/><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image" Target="media/image60.emf"/><Relationship Id="rId115" Type="http://schemas.openxmlformats.org/officeDocument/2006/relationships/package" Target="embeddings/Microsoft_Visio_Drawing39.vsdx"/><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image" Target="media/image84.emf"/><Relationship Id="rId178" Type="http://schemas.openxmlformats.org/officeDocument/2006/relationships/hyperlink" Target="http://msdn.microsoft.com/en-us/library/ff576068.aspx" TargetMode="External"/><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package" Target="embeddings/Microsoft_Visio_Drawing57.vsdx"/><Relationship Id="rId173" Type="http://schemas.openxmlformats.org/officeDocument/2006/relationships/hyperlink" Target="http://www.mono-project.com/Cecil" TargetMode="External"/><Relationship Id="rId194"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54.png"/><Relationship Id="rId105" Type="http://schemas.openxmlformats.org/officeDocument/2006/relationships/package" Target="embeddings/Microsoft_Visio_Drawing34.vsdx"/><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hyperlink" Target="http://www.visualstudio.com/cs-cz/visual-studio-homepage-vs.aspx"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package" Target="embeddings/Microsoft_Visio_Drawing62.vsdx"/><Relationship Id="rId184" Type="http://schemas.openxmlformats.org/officeDocument/2006/relationships/hyperlink" Target="http://msdn.microsoft.com/en-us/library/ms228763.aspx" TargetMode="External"/><Relationship Id="rId189" Type="http://schemas.openxmlformats.org/officeDocument/2006/relationships/hyperlink" Target="http://research.microsoft.com/en-us/projects/contracts/"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21.emf"/><Relationship Id="rId67" Type="http://schemas.openxmlformats.org/officeDocument/2006/relationships/image" Target="media/image32.emf"/><Relationship Id="rId116" Type="http://schemas.openxmlformats.org/officeDocument/2006/relationships/image" Target="media/image63.emf"/><Relationship Id="rId137" Type="http://schemas.openxmlformats.org/officeDocument/2006/relationships/image" Target="media/image74.emf"/><Relationship Id="rId158" Type="http://schemas.openxmlformats.org/officeDocument/2006/relationships/package" Target="embeddings/Microsoft_Visio_Drawing60.vsdx"/><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oleObject" Target="embeddings/Microsoft_Visio_2003-2010_Drawing5.vsd"/><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package" Target="embeddings/Microsoft_Visio_Drawing37.vsdx"/><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www.algoritmy.net/article/5108/Dijkstruv-algoritmus" TargetMode="External"/><Relationship Id="rId179" Type="http://schemas.openxmlformats.org/officeDocument/2006/relationships/hyperlink" Target="http://mefvisualizer.codeplex.com/" TargetMode="External"/><Relationship Id="rId190" Type="http://schemas.openxmlformats.org/officeDocument/2006/relationships/hyperlink" Target="https://github.com/m9ra/MEFEditor_v2.0" TargetMode="Externa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image" Target="media/image27.emf"/><Relationship Id="rId106" Type="http://schemas.openxmlformats.org/officeDocument/2006/relationships/image" Target="media/image58.emf"/><Relationship Id="rId127" Type="http://schemas.openxmlformats.org/officeDocument/2006/relationships/image" Target="media/image69.emf"/><Relationship Id="rId10" Type="http://schemas.openxmlformats.org/officeDocument/2006/relationships/image" Target="media/image1.jpeg"/><Relationship Id="rId31" Type="http://schemas.openxmlformats.org/officeDocument/2006/relationships/package" Target="embeddings/Microsoft_Visio_Drawing8.vsdx"/><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image" Target="media/image88.emf"/><Relationship Id="rId169" Type="http://schemas.openxmlformats.org/officeDocument/2006/relationships/hyperlink" Target="http://www.google.cz/intl/cs/chrome/browser/" TargetMode="External"/><Relationship Id="rId185" Type="http://schemas.openxmlformats.org/officeDocument/2006/relationships/hyperlink" Target="http://msdn.microsoft.com/en-us/library/envdte.codeelement.aspx" TargetMode="External"/><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hyperlink" Target="http://msdn.microsoft.com/en-us/library/ms229032.aspx" TargetMode="External"/><Relationship Id="rId26"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192AB4-3E6B-4AF1-A3A5-25F5D79BF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TotalTime>
  <Pages>122</Pages>
  <Words>36718</Words>
  <Characters>216643</Characters>
  <Application>Microsoft Office Word</Application>
  <DocSecurity>0</DocSecurity>
  <Lines>1805</Lines>
  <Paragraphs>505</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28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10</cp:revision>
  <cp:lastPrinted>2014-07-19T09:00:00Z</cp:lastPrinted>
  <dcterms:created xsi:type="dcterms:W3CDTF">2014-07-17T13:21:00Z</dcterms:created>
  <dcterms:modified xsi:type="dcterms:W3CDTF">2014-07-19T15:13:00Z</dcterms:modified>
</cp:coreProperties>
</file>